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7DB4" w:rsidRDefault="00C97DB4" w:rsidP="00072E76"/>
    <w:p w:rsidR="00C97DB4" w:rsidRDefault="00C97DB4" w:rsidP="00072E76"/>
    <w:p w:rsidR="00C97DB4" w:rsidRDefault="00C97DB4" w:rsidP="00072E76"/>
    <w:p w:rsidR="00C97DB4" w:rsidRDefault="00C97DB4" w:rsidP="00072E76"/>
    <w:p w:rsidR="00C97DB4" w:rsidRPr="001606C5" w:rsidRDefault="00C97DB4" w:rsidP="001606C5">
      <w:pPr>
        <w:jc w:val="center"/>
        <w:rPr>
          <w:rFonts w:ascii="黑体" w:eastAsia="黑体" w:hAnsi="黑体"/>
          <w:b/>
          <w:sz w:val="52"/>
          <w:szCs w:val="52"/>
        </w:rPr>
      </w:pPr>
      <w:r w:rsidRPr="001606C5">
        <w:rPr>
          <w:rFonts w:ascii="黑体" w:eastAsia="黑体" w:hAnsi="黑体" w:hint="eastAsia"/>
          <w:b/>
          <w:sz w:val="52"/>
          <w:szCs w:val="52"/>
        </w:rPr>
        <w:t>Hello</w:t>
      </w:r>
      <w:r w:rsidRPr="001606C5">
        <w:rPr>
          <w:rFonts w:ascii="黑体" w:eastAsia="黑体" w:hAnsi="黑体"/>
          <w:b/>
          <w:sz w:val="52"/>
          <w:szCs w:val="52"/>
        </w:rPr>
        <w:t xml:space="preserve"> </w:t>
      </w:r>
      <w:r w:rsidR="00072E76" w:rsidRPr="001606C5">
        <w:rPr>
          <w:rFonts w:ascii="黑体" w:eastAsia="黑体" w:hAnsi="黑体"/>
          <w:b/>
          <w:sz w:val="52"/>
          <w:szCs w:val="52"/>
        </w:rPr>
        <w:t>English</w:t>
      </w:r>
      <w:r w:rsidRPr="001606C5">
        <w:rPr>
          <w:rFonts w:ascii="黑体" w:eastAsia="黑体" w:hAnsi="黑体"/>
          <w:b/>
          <w:sz w:val="52"/>
          <w:szCs w:val="52"/>
        </w:rPr>
        <w:t xml:space="preserve"> AP</w:t>
      </w:r>
      <w:r w:rsidR="00FC1484" w:rsidRPr="001606C5">
        <w:rPr>
          <w:rFonts w:ascii="黑体" w:eastAsia="黑体" w:hAnsi="黑体" w:hint="eastAsia"/>
          <w:b/>
          <w:sz w:val="52"/>
          <w:szCs w:val="52"/>
        </w:rPr>
        <w:t>用户使用</w:t>
      </w:r>
      <w:r w:rsidR="00FC1484" w:rsidRPr="001606C5">
        <w:rPr>
          <w:rFonts w:ascii="黑体" w:eastAsia="黑体" w:hAnsi="黑体"/>
          <w:b/>
          <w:sz w:val="52"/>
          <w:szCs w:val="52"/>
        </w:rPr>
        <w:t>手册</w:t>
      </w:r>
    </w:p>
    <w:p w:rsidR="00FC1484" w:rsidRPr="001606C5" w:rsidRDefault="00FC1484" w:rsidP="001606C5">
      <w:pPr>
        <w:jc w:val="center"/>
        <w:rPr>
          <w:sz w:val="48"/>
          <w:szCs w:val="48"/>
        </w:rPr>
      </w:pPr>
      <w:r w:rsidRPr="001606C5">
        <w:rPr>
          <w:sz w:val="48"/>
          <w:szCs w:val="48"/>
        </w:rPr>
        <w:t>System User Manual</w:t>
      </w:r>
    </w:p>
    <w:p w:rsidR="00FC1484" w:rsidRDefault="00FC1484" w:rsidP="00072E76"/>
    <w:p w:rsidR="00C97DB4" w:rsidRDefault="00C97DB4" w:rsidP="00072E76"/>
    <w:p w:rsidR="00C97DB4" w:rsidRDefault="00C97DB4" w:rsidP="00072E76"/>
    <w:p w:rsidR="00C97DB4" w:rsidRDefault="00C97DB4" w:rsidP="00072E76"/>
    <w:p w:rsidR="00C97DB4" w:rsidRDefault="00C97DB4" w:rsidP="00072E76"/>
    <w:p w:rsidR="00FC1484" w:rsidRDefault="00FC1484" w:rsidP="00072E76"/>
    <w:p w:rsidR="00FC1484" w:rsidRDefault="00FC1484" w:rsidP="00072E76"/>
    <w:p w:rsidR="00FC1484" w:rsidRDefault="00FC1484" w:rsidP="00072E76"/>
    <w:p w:rsidR="00FC1484" w:rsidRDefault="00FC1484" w:rsidP="00072E76"/>
    <w:p w:rsidR="001606C5" w:rsidRDefault="001606C5" w:rsidP="00072E76"/>
    <w:p w:rsidR="001606C5" w:rsidRDefault="001606C5" w:rsidP="00072E76"/>
    <w:p w:rsidR="001606C5" w:rsidRDefault="001606C5" w:rsidP="00072E76"/>
    <w:p w:rsidR="00C97DB4" w:rsidRPr="00E45DED" w:rsidRDefault="00C97DB4" w:rsidP="00072E76">
      <w:pPr>
        <w:rPr>
          <w:rFonts w:ascii="宋体" w:hAnsi="宋体"/>
          <w:b/>
          <w:sz w:val="28"/>
          <w:szCs w:val="28"/>
        </w:rPr>
      </w:pPr>
      <w:r w:rsidRPr="00E45DED">
        <w:rPr>
          <w:rFonts w:hint="eastAsia"/>
          <w:b/>
          <w:sz w:val="28"/>
          <w:szCs w:val="28"/>
        </w:rPr>
        <w:t>北京林业大学</w:t>
      </w:r>
      <w:r w:rsidRPr="00E45DED">
        <w:rPr>
          <w:rFonts w:hint="eastAsia"/>
          <w:b/>
          <w:sz w:val="28"/>
          <w:szCs w:val="28"/>
        </w:rPr>
        <w:t xml:space="preserve"> </w:t>
      </w:r>
      <w:r w:rsidRPr="00E45DED">
        <w:rPr>
          <w:rFonts w:hint="eastAsia"/>
          <w:b/>
          <w:sz w:val="28"/>
          <w:szCs w:val="28"/>
        </w:rPr>
        <w:t>信息</w:t>
      </w:r>
      <w:r w:rsidRPr="00E45DED">
        <w:rPr>
          <w:rFonts w:hint="eastAsia"/>
          <w:b/>
          <w:sz w:val="28"/>
          <w:szCs w:val="28"/>
        </w:rPr>
        <w:t>15-2</w:t>
      </w:r>
      <w:r w:rsidRPr="00E45DED">
        <w:rPr>
          <w:rFonts w:hint="eastAsia"/>
          <w:b/>
          <w:sz w:val="28"/>
          <w:szCs w:val="28"/>
        </w:rPr>
        <w:t>班</w:t>
      </w:r>
      <w:r w:rsidRPr="00E45DED">
        <w:rPr>
          <w:rFonts w:hint="eastAsia"/>
          <w:b/>
          <w:sz w:val="28"/>
          <w:szCs w:val="28"/>
        </w:rPr>
        <w:t xml:space="preserve"> </w:t>
      </w:r>
      <w:r w:rsidRPr="00E45DED">
        <w:rPr>
          <w:rFonts w:hint="eastAsia"/>
          <w:b/>
          <w:sz w:val="28"/>
          <w:szCs w:val="28"/>
        </w:rPr>
        <w:t>程虎威团队</w:t>
      </w:r>
    </w:p>
    <w:p w:rsidR="00FC1484" w:rsidRPr="00E45DED" w:rsidRDefault="00C97DB4" w:rsidP="00072E76">
      <w:pPr>
        <w:rPr>
          <w:b/>
          <w:sz w:val="28"/>
          <w:szCs w:val="28"/>
        </w:rPr>
      </w:pPr>
      <w:r w:rsidRPr="00E45DED">
        <w:rPr>
          <w:b/>
          <w:sz w:val="28"/>
          <w:szCs w:val="28"/>
        </w:rPr>
        <w:t>程虎威</w:t>
      </w:r>
      <w:r w:rsidRPr="00E45DED">
        <w:rPr>
          <w:rFonts w:hint="eastAsia"/>
          <w:b/>
          <w:sz w:val="28"/>
          <w:szCs w:val="28"/>
        </w:rPr>
        <w:t xml:space="preserve"> </w:t>
      </w:r>
      <w:r w:rsidRPr="00E45DED">
        <w:rPr>
          <w:b/>
          <w:sz w:val="28"/>
          <w:szCs w:val="28"/>
        </w:rPr>
        <w:t>主编</w:t>
      </w:r>
      <w:r w:rsidRPr="00E45DED">
        <w:rPr>
          <w:rFonts w:hint="eastAsia"/>
          <w:b/>
          <w:sz w:val="28"/>
          <w:szCs w:val="28"/>
        </w:rPr>
        <w:t xml:space="preserve"> </w:t>
      </w:r>
      <w:r w:rsidRPr="00E45DED">
        <w:rPr>
          <w:b/>
          <w:sz w:val="28"/>
          <w:szCs w:val="28"/>
        </w:rPr>
        <w:t>杨</w:t>
      </w:r>
      <w:proofErr w:type="gramStart"/>
      <w:r w:rsidRPr="00E45DED">
        <w:rPr>
          <w:b/>
          <w:sz w:val="28"/>
          <w:szCs w:val="28"/>
        </w:rPr>
        <w:t>焯雅</w:t>
      </w:r>
      <w:r w:rsidRPr="00E45DED">
        <w:rPr>
          <w:rFonts w:hint="eastAsia"/>
          <w:b/>
          <w:sz w:val="28"/>
          <w:szCs w:val="28"/>
        </w:rPr>
        <w:t xml:space="preserve"> </w:t>
      </w:r>
      <w:r w:rsidRPr="00E45DED">
        <w:rPr>
          <w:rFonts w:hint="eastAsia"/>
          <w:b/>
          <w:sz w:val="28"/>
          <w:szCs w:val="28"/>
        </w:rPr>
        <w:t>卜郁</w:t>
      </w:r>
      <w:proofErr w:type="gramEnd"/>
      <w:r w:rsidRPr="00E45DED">
        <w:rPr>
          <w:rFonts w:hint="eastAsia"/>
          <w:b/>
          <w:sz w:val="28"/>
          <w:szCs w:val="28"/>
        </w:rPr>
        <w:t xml:space="preserve"> </w:t>
      </w:r>
      <w:r w:rsidRPr="00E45DED">
        <w:rPr>
          <w:rFonts w:hint="eastAsia"/>
          <w:b/>
          <w:sz w:val="28"/>
          <w:szCs w:val="28"/>
        </w:rPr>
        <w:t>李昊</w:t>
      </w:r>
      <w:r w:rsidRPr="00E45DED">
        <w:rPr>
          <w:rFonts w:hint="eastAsia"/>
          <w:b/>
          <w:sz w:val="28"/>
          <w:szCs w:val="28"/>
        </w:rPr>
        <w:t xml:space="preserve"> </w:t>
      </w:r>
      <w:r w:rsidRPr="00E45DED">
        <w:rPr>
          <w:rFonts w:hint="eastAsia"/>
          <w:b/>
          <w:sz w:val="28"/>
          <w:szCs w:val="28"/>
        </w:rPr>
        <w:t>金双双</w:t>
      </w:r>
      <w:r w:rsidRPr="00E45DED">
        <w:rPr>
          <w:rFonts w:hint="eastAsia"/>
          <w:b/>
          <w:sz w:val="28"/>
          <w:szCs w:val="28"/>
        </w:rPr>
        <w:t xml:space="preserve"> </w:t>
      </w:r>
      <w:r w:rsidRPr="00E45DED">
        <w:rPr>
          <w:rFonts w:hint="eastAsia"/>
          <w:b/>
          <w:sz w:val="28"/>
          <w:szCs w:val="28"/>
        </w:rPr>
        <w:t>张红雨</w:t>
      </w:r>
      <w:r w:rsidRPr="00E45DED">
        <w:rPr>
          <w:rFonts w:hint="eastAsia"/>
          <w:b/>
          <w:sz w:val="28"/>
          <w:szCs w:val="28"/>
        </w:rPr>
        <w:t xml:space="preserve"> </w:t>
      </w:r>
      <w:r w:rsidRPr="00E45DED">
        <w:rPr>
          <w:rFonts w:hint="eastAsia"/>
          <w:b/>
          <w:sz w:val="28"/>
          <w:szCs w:val="28"/>
        </w:rPr>
        <w:t>编著</w:t>
      </w:r>
    </w:p>
    <w:p w:rsidR="0000743A" w:rsidRDefault="0000743A" w:rsidP="00072E76"/>
    <w:p w:rsidR="0000743A" w:rsidRDefault="0000743A" w:rsidP="00072E76"/>
    <w:p w:rsidR="0000743A" w:rsidRDefault="0000743A" w:rsidP="00072E76"/>
    <w:p w:rsidR="0000743A" w:rsidRDefault="0000743A" w:rsidP="00072E76"/>
    <w:p w:rsidR="0000743A" w:rsidRDefault="001606C5" w:rsidP="001606C5">
      <w:pPr>
        <w:ind w:firstLine="0"/>
      </w:pPr>
      <w:r>
        <w:tab/>
      </w:r>
    </w:p>
    <w:p w:rsidR="0000743A" w:rsidRDefault="0000743A" w:rsidP="00072E76"/>
    <w:p w:rsidR="0000743A" w:rsidRDefault="0000743A" w:rsidP="00072E76"/>
    <w:p w:rsidR="0000743A" w:rsidRDefault="0000743A" w:rsidP="00072E76"/>
    <w:sdt>
      <w:sdtPr>
        <w:rPr>
          <w:lang w:val="zh-CN"/>
        </w:rPr>
        <w:id w:val="-62490816"/>
        <w:docPartObj>
          <w:docPartGallery w:val="Table of Contents"/>
          <w:docPartUnique/>
        </w:docPartObj>
      </w:sdtPr>
      <w:sdtEndPr>
        <w:rPr>
          <w:rFonts w:ascii="Times New Roman" w:eastAsiaTheme="minorEastAsia" w:hAnsi="Times New Roman" w:cstheme="minorBidi"/>
          <w:b/>
          <w:bCs/>
          <w:color w:val="auto"/>
          <w:kern w:val="2"/>
          <w:sz w:val="21"/>
          <w:szCs w:val="21"/>
        </w:rPr>
      </w:sdtEndPr>
      <w:sdtContent>
        <w:p w:rsidR="00417AC2" w:rsidRPr="00417AC2" w:rsidRDefault="00417AC2" w:rsidP="00417AC2">
          <w:pPr>
            <w:pStyle w:val="TOC"/>
            <w:jc w:val="center"/>
            <w:rPr>
              <w:rFonts w:ascii="黑体" w:eastAsia="黑体" w:hAnsi="黑体"/>
              <w:color w:val="000000" w:themeColor="text1"/>
            </w:rPr>
          </w:pPr>
          <w:r w:rsidRPr="00417AC2">
            <w:rPr>
              <w:rFonts w:ascii="黑体" w:eastAsia="黑体" w:hAnsi="黑体"/>
              <w:color w:val="000000" w:themeColor="text1"/>
              <w:lang w:val="zh-CN"/>
            </w:rPr>
            <w:t>目录</w:t>
          </w:r>
        </w:p>
        <w:p w:rsidR="00417AC2" w:rsidRDefault="00417AC2">
          <w:pPr>
            <w:pStyle w:val="10"/>
            <w:tabs>
              <w:tab w:val="right" w:leader="dot" w:pos="8494"/>
            </w:tabs>
            <w:rPr>
              <w:rFonts w:asciiTheme="minorHAnsi" w:hAnsiTheme="minorHAnsi" w:cstheme="minorBidi"/>
              <w:b w:val="0"/>
              <w:bCs w:val="0"/>
              <w:caps w:val="0"/>
              <w:noProof/>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514520209" w:history="1">
            <w:r w:rsidRPr="00691494">
              <w:rPr>
                <w:rStyle w:val="a8"/>
                <w:noProof/>
              </w:rPr>
              <w:t xml:space="preserve">1 </w:t>
            </w:r>
            <w:r w:rsidRPr="00691494">
              <w:rPr>
                <w:rStyle w:val="a8"/>
                <w:rFonts w:hint="eastAsia"/>
                <w:noProof/>
              </w:rPr>
              <w:t>编写目的</w:t>
            </w:r>
            <w:r>
              <w:rPr>
                <w:noProof/>
                <w:webHidden/>
              </w:rPr>
              <w:tab/>
            </w:r>
            <w:r>
              <w:rPr>
                <w:noProof/>
                <w:webHidden/>
              </w:rPr>
              <w:fldChar w:fldCharType="begin"/>
            </w:r>
            <w:r>
              <w:rPr>
                <w:noProof/>
                <w:webHidden/>
              </w:rPr>
              <w:instrText xml:space="preserve"> PAGEREF _Toc514520209 \h </w:instrText>
            </w:r>
            <w:r>
              <w:rPr>
                <w:noProof/>
                <w:webHidden/>
              </w:rPr>
            </w:r>
            <w:r>
              <w:rPr>
                <w:noProof/>
                <w:webHidden/>
              </w:rPr>
              <w:fldChar w:fldCharType="separate"/>
            </w:r>
            <w:r>
              <w:rPr>
                <w:noProof/>
                <w:webHidden/>
              </w:rPr>
              <w:t>1</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10" w:history="1">
            <w:r w:rsidRPr="00691494">
              <w:rPr>
                <w:rStyle w:val="a8"/>
                <w:noProof/>
              </w:rPr>
              <w:t>2 APP</w:t>
            </w:r>
            <w:r w:rsidRPr="00691494">
              <w:rPr>
                <w:rStyle w:val="a8"/>
                <w:rFonts w:hint="eastAsia"/>
                <w:noProof/>
              </w:rPr>
              <w:t>概述</w:t>
            </w:r>
            <w:r>
              <w:rPr>
                <w:noProof/>
                <w:webHidden/>
              </w:rPr>
              <w:tab/>
            </w:r>
            <w:r>
              <w:rPr>
                <w:noProof/>
                <w:webHidden/>
              </w:rPr>
              <w:fldChar w:fldCharType="begin"/>
            </w:r>
            <w:r>
              <w:rPr>
                <w:noProof/>
                <w:webHidden/>
              </w:rPr>
              <w:instrText xml:space="preserve"> PAGEREF _Toc514520210 \h </w:instrText>
            </w:r>
            <w:r>
              <w:rPr>
                <w:noProof/>
                <w:webHidden/>
              </w:rPr>
            </w:r>
            <w:r>
              <w:rPr>
                <w:noProof/>
                <w:webHidden/>
              </w:rPr>
              <w:fldChar w:fldCharType="separate"/>
            </w:r>
            <w:r>
              <w:rPr>
                <w:noProof/>
                <w:webHidden/>
              </w:rPr>
              <w:t>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11" w:history="1">
            <w:r w:rsidRPr="00691494">
              <w:rPr>
                <w:rStyle w:val="a8"/>
                <w:noProof/>
              </w:rPr>
              <w:t>2.1</w:t>
            </w:r>
            <w:r w:rsidRPr="00691494">
              <w:rPr>
                <w:rStyle w:val="a8"/>
                <w:rFonts w:hint="eastAsia"/>
                <w:noProof/>
              </w:rPr>
              <w:t>设计目的</w:t>
            </w:r>
            <w:r>
              <w:rPr>
                <w:noProof/>
                <w:webHidden/>
              </w:rPr>
              <w:tab/>
            </w:r>
            <w:r>
              <w:rPr>
                <w:noProof/>
                <w:webHidden/>
              </w:rPr>
              <w:fldChar w:fldCharType="begin"/>
            </w:r>
            <w:r>
              <w:rPr>
                <w:noProof/>
                <w:webHidden/>
              </w:rPr>
              <w:instrText xml:space="preserve"> PAGEREF _Toc514520211 \h </w:instrText>
            </w:r>
            <w:r>
              <w:rPr>
                <w:noProof/>
                <w:webHidden/>
              </w:rPr>
            </w:r>
            <w:r>
              <w:rPr>
                <w:noProof/>
                <w:webHidden/>
              </w:rPr>
              <w:fldChar w:fldCharType="separate"/>
            </w:r>
            <w:r>
              <w:rPr>
                <w:noProof/>
                <w:webHidden/>
              </w:rPr>
              <w:t>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12" w:history="1">
            <w:r w:rsidRPr="00691494">
              <w:rPr>
                <w:rStyle w:val="a8"/>
                <w:noProof/>
              </w:rPr>
              <w:t>2.2</w:t>
            </w:r>
            <w:r w:rsidRPr="00691494">
              <w:rPr>
                <w:rStyle w:val="a8"/>
                <w:rFonts w:hint="eastAsia"/>
                <w:noProof/>
              </w:rPr>
              <w:t>开发环境</w:t>
            </w:r>
            <w:r>
              <w:rPr>
                <w:noProof/>
                <w:webHidden/>
              </w:rPr>
              <w:tab/>
            </w:r>
            <w:r>
              <w:rPr>
                <w:noProof/>
                <w:webHidden/>
              </w:rPr>
              <w:fldChar w:fldCharType="begin"/>
            </w:r>
            <w:r>
              <w:rPr>
                <w:noProof/>
                <w:webHidden/>
              </w:rPr>
              <w:instrText xml:space="preserve"> PAGEREF _Toc514520212 \h </w:instrText>
            </w:r>
            <w:r>
              <w:rPr>
                <w:noProof/>
                <w:webHidden/>
              </w:rPr>
            </w:r>
            <w:r>
              <w:rPr>
                <w:noProof/>
                <w:webHidden/>
              </w:rPr>
              <w:fldChar w:fldCharType="separate"/>
            </w:r>
            <w:r>
              <w:rPr>
                <w:noProof/>
                <w:webHidden/>
              </w:rPr>
              <w:t>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13" w:history="1">
            <w:r w:rsidRPr="00691494">
              <w:rPr>
                <w:rStyle w:val="a8"/>
                <w:noProof/>
              </w:rPr>
              <w:t>2.3</w:t>
            </w:r>
            <w:r w:rsidRPr="00691494">
              <w:rPr>
                <w:rStyle w:val="a8"/>
                <w:rFonts w:hint="eastAsia"/>
                <w:noProof/>
              </w:rPr>
              <w:t>运行环境</w:t>
            </w:r>
            <w:r>
              <w:rPr>
                <w:noProof/>
                <w:webHidden/>
              </w:rPr>
              <w:tab/>
            </w:r>
            <w:r>
              <w:rPr>
                <w:noProof/>
                <w:webHidden/>
              </w:rPr>
              <w:fldChar w:fldCharType="begin"/>
            </w:r>
            <w:r>
              <w:rPr>
                <w:noProof/>
                <w:webHidden/>
              </w:rPr>
              <w:instrText xml:space="preserve"> PAGEREF _Toc514520213 \h </w:instrText>
            </w:r>
            <w:r>
              <w:rPr>
                <w:noProof/>
                <w:webHidden/>
              </w:rPr>
            </w:r>
            <w:r>
              <w:rPr>
                <w:noProof/>
                <w:webHidden/>
              </w:rPr>
              <w:fldChar w:fldCharType="separate"/>
            </w:r>
            <w:r>
              <w:rPr>
                <w:noProof/>
                <w:webHidden/>
              </w:rPr>
              <w:t>1</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14" w:history="1">
            <w:r w:rsidRPr="00691494">
              <w:rPr>
                <w:rStyle w:val="a8"/>
                <w:noProof/>
              </w:rPr>
              <w:t xml:space="preserve">3 </w:t>
            </w:r>
            <w:r w:rsidRPr="00691494">
              <w:rPr>
                <w:rStyle w:val="a8"/>
                <w:rFonts w:hint="eastAsia"/>
                <w:noProof/>
              </w:rPr>
              <w:t>趣读</w:t>
            </w:r>
            <w:r>
              <w:rPr>
                <w:noProof/>
                <w:webHidden/>
              </w:rPr>
              <w:tab/>
            </w:r>
            <w:r>
              <w:rPr>
                <w:noProof/>
                <w:webHidden/>
              </w:rPr>
              <w:fldChar w:fldCharType="begin"/>
            </w:r>
            <w:r>
              <w:rPr>
                <w:noProof/>
                <w:webHidden/>
              </w:rPr>
              <w:instrText xml:space="preserve"> PAGEREF _Toc514520214 \h </w:instrText>
            </w:r>
            <w:r>
              <w:rPr>
                <w:noProof/>
                <w:webHidden/>
              </w:rPr>
            </w:r>
            <w:r>
              <w:rPr>
                <w:noProof/>
                <w:webHidden/>
              </w:rPr>
              <w:fldChar w:fldCharType="separate"/>
            </w:r>
            <w:r>
              <w:rPr>
                <w:noProof/>
                <w:webHidden/>
              </w:rPr>
              <w:t>2</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15" w:history="1">
            <w:r w:rsidRPr="00691494">
              <w:rPr>
                <w:rStyle w:val="a8"/>
                <w:noProof/>
              </w:rPr>
              <w:t>3.1</w:t>
            </w:r>
            <w:r w:rsidRPr="00691494">
              <w:rPr>
                <w:rStyle w:val="a8"/>
                <w:rFonts w:hint="eastAsia"/>
                <w:noProof/>
              </w:rPr>
              <w:t>趣读首页模块</w:t>
            </w:r>
            <w:r>
              <w:rPr>
                <w:noProof/>
                <w:webHidden/>
              </w:rPr>
              <w:tab/>
            </w:r>
            <w:r>
              <w:rPr>
                <w:noProof/>
                <w:webHidden/>
              </w:rPr>
              <w:fldChar w:fldCharType="begin"/>
            </w:r>
            <w:r>
              <w:rPr>
                <w:noProof/>
                <w:webHidden/>
              </w:rPr>
              <w:instrText xml:space="preserve"> PAGEREF _Toc514520215 \h </w:instrText>
            </w:r>
            <w:r>
              <w:rPr>
                <w:noProof/>
                <w:webHidden/>
              </w:rPr>
            </w:r>
            <w:r>
              <w:rPr>
                <w:noProof/>
                <w:webHidden/>
              </w:rPr>
              <w:fldChar w:fldCharType="separate"/>
            </w:r>
            <w:r>
              <w:rPr>
                <w:noProof/>
                <w:webHidden/>
              </w:rPr>
              <w:t>2</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16" w:history="1">
            <w:r w:rsidRPr="00691494">
              <w:rPr>
                <w:rStyle w:val="a8"/>
                <w:noProof/>
              </w:rPr>
              <w:t>3.1.1</w:t>
            </w:r>
            <w:r w:rsidRPr="00691494">
              <w:rPr>
                <w:rStyle w:val="a8"/>
                <w:rFonts w:hint="eastAsia"/>
                <w:noProof/>
              </w:rPr>
              <w:t>趣读首页功能结构图</w:t>
            </w:r>
            <w:r>
              <w:rPr>
                <w:noProof/>
                <w:webHidden/>
              </w:rPr>
              <w:tab/>
            </w:r>
            <w:r>
              <w:rPr>
                <w:noProof/>
                <w:webHidden/>
              </w:rPr>
              <w:fldChar w:fldCharType="begin"/>
            </w:r>
            <w:r>
              <w:rPr>
                <w:noProof/>
                <w:webHidden/>
              </w:rPr>
              <w:instrText xml:space="preserve"> PAGEREF _Toc514520216 \h </w:instrText>
            </w:r>
            <w:r>
              <w:rPr>
                <w:noProof/>
                <w:webHidden/>
              </w:rPr>
            </w:r>
            <w:r>
              <w:rPr>
                <w:noProof/>
                <w:webHidden/>
              </w:rPr>
              <w:fldChar w:fldCharType="separate"/>
            </w:r>
            <w:r>
              <w:rPr>
                <w:noProof/>
                <w:webHidden/>
              </w:rPr>
              <w:t>2</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17" w:history="1">
            <w:r w:rsidRPr="00691494">
              <w:rPr>
                <w:rStyle w:val="a8"/>
                <w:noProof/>
              </w:rPr>
              <w:t>3.1.2</w:t>
            </w:r>
            <w:r w:rsidRPr="00691494">
              <w:rPr>
                <w:rStyle w:val="a8"/>
                <w:rFonts w:hint="eastAsia"/>
                <w:noProof/>
              </w:rPr>
              <w:t>趣读功能交互说明</w:t>
            </w:r>
            <w:r>
              <w:rPr>
                <w:noProof/>
                <w:webHidden/>
              </w:rPr>
              <w:tab/>
            </w:r>
            <w:r>
              <w:rPr>
                <w:noProof/>
                <w:webHidden/>
              </w:rPr>
              <w:fldChar w:fldCharType="begin"/>
            </w:r>
            <w:r>
              <w:rPr>
                <w:noProof/>
                <w:webHidden/>
              </w:rPr>
              <w:instrText xml:space="preserve"> PAGEREF _Toc514520217 \h </w:instrText>
            </w:r>
            <w:r>
              <w:rPr>
                <w:noProof/>
                <w:webHidden/>
              </w:rPr>
            </w:r>
            <w:r>
              <w:rPr>
                <w:noProof/>
                <w:webHidden/>
              </w:rPr>
              <w:fldChar w:fldCharType="separate"/>
            </w:r>
            <w:r>
              <w:rPr>
                <w:noProof/>
                <w:webHidden/>
              </w:rPr>
              <w:t>3</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18" w:history="1">
            <w:r w:rsidRPr="00691494">
              <w:rPr>
                <w:rStyle w:val="a8"/>
                <w:noProof/>
              </w:rPr>
              <w:t>3.2</w:t>
            </w:r>
            <w:r w:rsidRPr="00691494">
              <w:rPr>
                <w:rStyle w:val="a8"/>
                <w:rFonts w:hint="eastAsia"/>
                <w:noProof/>
              </w:rPr>
              <w:t>趣读消息模块</w:t>
            </w:r>
            <w:r>
              <w:rPr>
                <w:noProof/>
                <w:webHidden/>
              </w:rPr>
              <w:tab/>
            </w:r>
            <w:r>
              <w:rPr>
                <w:noProof/>
                <w:webHidden/>
              </w:rPr>
              <w:fldChar w:fldCharType="begin"/>
            </w:r>
            <w:r>
              <w:rPr>
                <w:noProof/>
                <w:webHidden/>
              </w:rPr>
              <w:instrText xml:space="preserve"> PAGEREF _Toc514520218 \h </w:instrText>
            </w:r>
            <w:r>
              <w:rPr>
                <w:noProof/>
                <w:webHidden/>
              </w:rPr>
            </w:r>
            <w:r>
              <w:rPr>
                <w:noProof/>
                <w:webHidden/>
              </w:rPr>
              <w:fldChar w:fldCharType="separate"/>
            </w:r>
            <w:r>
              <w:rPr>
                <w:noProof/>
                <w:webHidden/>
              </w:rPr>
              <w:t>1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19" w:history="1">
            <w:r w:rsidRPr="00691494">
              <w:rPr>
                <w:rStyle w:val="a8"/>
                <w:noProof/>
              </w:rPr>
              <w:t>3.2.1</w:t>
            </w:r>
            <w:r w:rsidRPr="00691494">
              <w:rPr>
                <w:rStyle w:val="a8"/>
                <w:rFonts w:hint="eastAsia"/>
                <w:noProof/>
              </w:rPr>
              <w:t>趣读消息模块功能结构图</w:t>
            </w:r>
            <w:r>
              <w:rPr>
                <w:noProof/>
                <w:webHidden/>
              </w:rPr>
              <w:tab/>
            </w:r>
            <w:r>
              <w:rPr>
                <w:noProof/>
                <w:webHidden/>
              </w:rPr>
              <w:fldChar w:fldCharType="begin"/>
            </w:r>
            <w:r>
              <w:rPr>
                <w:noProof/>
                <w:webHidden/>
              </w:rPr>
              <w:instrText xml:space="preserve"> PAGEREF _Toc514520219 \h </w:instrText>
            </w:r>
            <w:r>
              <w:rPr>
                <w:noProof/>
                <w:webHidden/>
              </w:rPr>
            </w:r>
            <w:r>
              <w:rPr>
                <w:noProof/>
                <w:webHidden/>
              </w:rPr>
              <w:fldChar w:fldCharType="separate"/>
            </w:r>
            <w:r>
              <w:rPr>
                <w:noProof/>
                <w:webHidden/>
              </w:rPr>
              <w:t>1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0" w:history="1">
            <w:r w:rsidRPr="00691494">
              <w:rPr>
                <w:rStyle w:val="a8"/>
                <w:noProof/>
              </w:rPr>
              <w:t>3.2.2</w:t>
            </w:r>
            <w:r w:rsidRPr="00691494">
              <w:rPr>
                <w:rStyle w:val="a8"/>
                <w:rFonts w:hint="eastAsia"/>
                <w:noProof/>
              </w:rPr>
              <w:t>趣读消息模块交互说明</w:t>
            </w:r>
            <w:r>
              <w:rPr>
                <w:noProof/>
                <w:webHidden/>
              </w:rPr>
              <w:tab/>
            </w:r>
            <w:r>
              <w:rPr>
                <w:noProof/>
                <w:webHidden/>
              </w:rPr>
              <w:fldChar w:fldCharType="begin"/>
            </w:r>
            <w:r>
              <w:rPr>
                <w:noProof/>
                <w:webHidden/>
              </w:rPr>
              <w:instrText xml:space="preserve"> PAGEREF _Toc514520220 \h </w:instrText>
            </w:r>
            <w:r>
              <w:rPr>
                <w:noProof/>
                <w:webHidden/>
              </w:rPr>
            </w:r>
            <w:r>
              <w:rPr>
                <w:noProof/>
                <w:webHidden/>
              </w:rPr>
              <w:fldChar w:fldCharType="separate"/>
            </w:r>
            <w:r>
              <w:rPr>
                <w:noProof/>
                <w:webHidden/>
              </w:rPr>
              <w:t>17</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21" w:history="1">
            <w:r w:rsidRPr="00691494">
              <w:rPr>
                <w:rStyle w:val="a8"/>
                <w:noProof/>
              </w:rPr>
              <w:t>3.3</w:t>
            </w:r>
            <w:r w:rsidRPr="00691494">
              <w:rPr>
                <w:rStyle w:val="a8"/>
                <w:rFonts w:hint="eastAsia"/>
                <w:noProof/>
              </w:rPr>
              <w:t>趣读发现模块</w:t>
            </w:r>
            <w:r>
              <w:rPr>
                <w:noProof/>
                <w:webHidden/>
              </w:rPr>
              <w:tab/>
            </w:r>
            <w:r>
              <w:rPr>
                <w:noProof/>
                <w:webHidden/>
              </w:rPr>
              <w:fldChar w:fldCharType="begin"/>
            </w:r>
            <w:r>
              <w:rPr>
                <w:noProof/>
                <w:webHidden/>
              </w:rPr>
              <w:instrText xml:space="preserve"> PAGEREF _Toc514520221 \h </w:instrText>
            </w:r>
            <w:r>
              <w:rPr>
                <w:noProof/>
                <w:webHidden/>
              </w:rPr>
            </w:r>
            <w:r>
              <w:rPr>
                <w:noProof/>
                <w:webHidden/>
              </w:rPr>
              <w:fldChar w:fldCharType="separate"/>
            </w:r>
            <w:r>
              <w:rPr>
                <w:noProof/>
                <w:webHidden/>
              </w:rPr>
              <w:t>32</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2" w:history="1">
            <w:r w:rsidRPr="00691494">
              <w:rPr>
                <w:rStyle w:val="a8"/>
                <w:noProof/>
              </w:rPr>
              <w:t>3.3.1</w:t>
            </w:r>
            <w:r w:rsidRPr="00691494">
              <w:rPr>
                <w:rStyle w:val="a8"/>
                <w:rFonts w:hint="eastAsia"/>
                <w:noProof/>
              </w:rPr>
              <w:t>趣读发现模块功能结构图</w:t>
            </w:r>
            <w:r>
              <w:rPr>
                <w:noProof/>
                <w:webHidden/>
              </w:rPr>
              <w:tab/>
            </w:r>
            <w:r>
              <w:rPr>
                <w:noProof/>
                <w:webHidden/>
              </w:rPr>
              <w:fldChar w:fldCharType="begin"/>
            </w:r>
            <w:r>
              <w:rPr>
                <w:noProof/>
                <w:webHidden/>
              </w:rPr>
              <w:instrText xml:space="preserve"> PAGEREF _Toc514520222 \h </w:instrText>
            </w:r>
            <w:r>
              <w:rPr>
                <w:noProof/>
                <w:webHidden/>
              </w:rPr>
            </w:r>
            <w:r>
              <w:rPr>
                <w:noProof/>
                <w:webHidden/>
              </w:rPr>
              <w:fldChar w:fldCharType="separate"/>
            </w:r>
            <w:r>
              <w:rPr>
                <w:noProof/>
                <w:webHidden/>
              </w:rPr>
              <w:t>32</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3" w:history="1">
            <w:r w:rsidRPr="00691494">
              <w:rPr>
                <w:rStyle w:val="a8"/>
                <w:noProof/>
              </w:rPr>
              <w:t>3.3.2</w:t>
            </w:r>
            <w:r w:rsidRPr="00691494">
              <w:rPr>
                <w:rStyle w:val="a8"/>
                <w:rFonts w:hint="eastAsia"/>
                <w:noProof/>
              </w:rPr>
              <w:t>模块说明</w:t>
            </w:r>
            <w:r>
              <w:rPr>
                <w:noProof/>
                <w:webHidden/>
              </w:rPr>
              <w:tab/>
            </w:r>
            <w:r>
              <w:rPr>
                <w:noProof/>
                <w:webHidden/>
              </w:rPr>
              <w:fldChar w:fldCharType="begin"/>
            </w:r>
            <w:r>
              <w:rPr>
                <w:noProof/>
                <w:webHidden/>
              </w:rPr>
              <w:instrText xml:space="preserve"> PAGEREF _Toc514520223 \h </w:instrText>
            </w:r>
            <w:r>
              <w:rPr>
                <w:noProof/>
                <w:webHidden/>
              </w:rPr>
            </w:r>
            <w:r>
              <w:rPr>
                <w:noProof/>
                <w:webHidden/>
              </w:rPr>
              <w:fldChar w:fldCharType="separate"/>
            </w:r>
            <w:r>
              <w:rPr>
                <w:noProof/>
                <w:webHidden/>
              </w:rPr>
              <w:t>33</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4" w:history="1">
            <w:r w:rsidRPr="00691494">
              <w:rPr>
                <w:rStyle w:val="a8"/>
                <w:noProof/>
              </w:rPr>
              <w:t>3.3.3</w:t>
            </w:r>
            <w:r w:rsidRPr="00691494">
              <w:rPr>
                <w:rStyle w:val="a8"/>
                <w:rFonts w:hint="eastAsia"/>
                <w:noProof/>
              </w:rPr>
              <w:t>需求分析</w:t>
            </w:r>
            <w:r>
              <w:rPr>
                <w:noProof/>
                <w:webHidden/>
              </w:rPr>
              <w:tab/>
            </w:r>
            <w:r>
              <w:rPr>
                <w:noProof/>
                <w:webHidden/>
              </w:rPr>
              <w:fldChar w:fldCharType="begin"/>
            </w:r>
            <w:r>
              <w:rPr>
                <w:noProof/>
                <w:webHidden/>
              </w:rPr>
              <w:instrText xml:space="preserve"> PAGEREF _Toc514520224 \h </w:instrText>
            </w:r>
            <w:r>
              <w:rPr>
                <w:noProof/>
                <w:webHidden/>
              </w:rPr>
            </w:r>
            <w:r>
              <w:rPr>
                <w:noProof/>
                <w:webHidden/>
              </w:rPr>
              <w:fldChar w:fldCharType="separate"/>
            </w:r>
            <w:r>
              <w:rPr>
                <w:noProof/>
                <w:webHidden/>
              </w:rPr>
              <w:t>33</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5" w:history="1">
            <w:r w:rsidRPr="00691494">
              <w:rPr>
                <w:rStyle w:val="a8"/>
                <w:noProof/>
              </w:rPr>
              <w:t>3.3.4</w:t>
            </w:r>
            <w:r w:rsidRPr="00691494">
              <w:rPr>
                <w:rStyle w:val="a8"/>
                <w:rFonts w:hint="eastAsia"/>
                <w:noProof/>
              </w:rPr>
              <w:t>交互设计方案</w:t>
            </w:r>
            <w:r>
              <w:rPr>
                <w:noProof/>
                <w:webHidden/>
              </w:rPr>
              <w:tab/>
            </w:r>
            <w:r>
              <w:rPr>
                <w:noProof/>
                <w:webHidden/>
              </w:rPr>
              <w:fldChar w:fldCharType="begin"/>
            </w:r>
            <w:r>
              <w:rPr>
                <w:noProof/>
                <w:webHidden/>
              </w:rPr>
              <w:instrText xml:space="preserve"> PAGEREF _Toc514520225 \h </w:instrText>
            </w:r>
            <w:r>
              <w:rPr>
                <w:noProof/>
                <w:webHidden/>
              </w:rPr>
            </w:r>
            <w:r>
              <w:rPr>
                <w:noProof/>
                <w:webHidden/>
              </w:rPr>
              <w:fldChar w:fldCharType="separate"/>
            </w:r>
            <w:r>
              <w:rPr>
                <w:noProof/>
                <w:webHidden/>
              </w:rPr>
              <w:t>33</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6" w:history="1">
            <w:r w:rsidRPr="00691494">
              <w:rPr>
                <w:rStyle w:val="a8"/>
                <w:noProof/>
              </w:rPr>
              <w:t>3.3.5</w:t>
            </w:r>
            <w:r w:rsidRPr="00691494">
              <w:rPr>
                <w:rStyle w:val="a8"/>
                <w:rFonts w:hint="eastAsia"/>
                <w:noProof/>
              </w:rPr>
              <w:t>页面交互</w:t>
            </w:r>
            <w:r>
              <w:rPr>
                <w:noProof/>
                <w:webHidden/>
              </w:rPr>
              <w:tab/>
            </w:r>
            <w:r>
              <w:rPr>
                <w:noProof/>
                <w:webHidden/>
              </w:rPr>
              <w:fldChar w:fldCharType="begin"/>
            </w:r>
            <w:r>
              <w:rPr>
                <w:noProof/>
                <w:webHidden/>
              </w:rPr>
              <w:instrText xml:space="preserve"> PAGEREF _Toc514520226 \h </w:instrText>
            </w:r>
            <w:r>
              <w:rPr>
                <w:noProof/>
                <w:webHidden/>
              </w:rPr>
            </w:r>
            <w:r>
              <w:rPr>
                <w:noProof/>
                <w:webHidden/>
              </w:rPr>
              <w:fldChar w:fldCharType="separate"/>
            </w:r>
            <w:r>
              <w:rPr>
                <w:noProof/>
                <w:webHidden/>
              </w:rPr>
              <w:t>34</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27" w:history="1">
            <w:r w:rsidRPr="00691494">
              <w:rPr>
                <w:rStyle w:val="a8"/>
                <w:noProof/>
              </w:rPr>
              <w:t xml:space="preserve">4 </w:t>
            </w:r>
            <w:r w:rsidRPr="00691494">
              <w:rPr>
                <w:rStyle w:val="a8"/>
                <w:rFonts w:hint="eastAsia"/>
                <w:noProof/>
              </w:rPr>
              <w:t>听力</w:t>
            </w:r>
            <w:r>
              <w:rPr>
                <w:noProof/>
                <w:webHidden/>
              </w:rPr>
              <w:tab/>
            </w:r>
            <w:r>
              <w:rPr>
                <w:noProof/>
                <w:webHidden/>
              </w:rPr>
              <w:fldChar w:fldCharType="begin"/>
            </w:r>
            <w:r>
              <w:rPr>
                <w:noProof/>
                <w:webHidden/>
              </w:rPr>
              <w:instrText xml:space="preserve"> PAGEREF _Toc514520227 \h </w:instrText>
            </w:r>
            <w:r>
              <w:rPr>
                <w:noProof/>
                <w:webHidden/>
              </w:rPr>
            </w:r>
            <w:r>
              <w:rPr>
                <w:noProof/>
                <w:webHidden/>
              </w:rPr>
              <w:fldChar w:fldCharType="separate"/>
            </w:r>
            <w:r>
              <w:rPr>
                <w:noProof/>
                <w:webHidden/>
              </w:rPr>
              <w:t>36</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28" w:history="1">
            <w:r w:rsidRPr="00691494">
              <w:rPr>
                <w:rStyle w:val="a8"/>
                <w:noProof/>
              </w:rPr>
              <w:t>4.1</w:t>
            </w:r>
            <w:r w:rsidRPr="00691494">
              <w:rPr>
                <w:rStyle w:val="a8"/>
                <w:rFonts w:hint="eastAsia"/>
                <w:noProof/>
              </w:rPr>
              <w:t>听力训练模块</w:t>
            </w:r>
            <w:r>
              <w:rPr>
                <w:noProof/>
                <w:webHidden/>
              </w:rPr>
              <w:tab/>
            </w:r>
            <w:r>
              <w:rPr>
                <w:noProof/>
                <w:webHidden/>
              </w:rPr>
              <w:fldChar w:fldCharType="begin"/>
            </w:r>
            <w:r>
              <w:rPr>
                <w:noProof/>
                <w:webHidden/>
              </w:rPr>
              <w:instrText xml:space="preserve"> PAGEREF _Toc514520228 \h </w:instrText>
            </w:r>
            <w:r>
              <w:rPr>
                <w:noProof/>
                <w:webHidden/>
              </w:rPr>
            </w:r>
            <w:r>
              <w:rPr>
                <w:noProof/>
                <w:webHidden/>
              </w:rPr>
              <w:fldChar w:fldCharType="separate"/>
            </w:r>
            <w:r>
              <w:rPr>
                <w:noProof/>
                <w:webHidden/>
              </w:rPr>
              <w:t>3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29" w:history="1">
            <w:r w:rsidRPr="00691494">
              <w:rPr>
                <w:rStyle w:val="a8"/>
                <w:noProof/>
              </w:rPr>
              <w:t>4.1.1</w:t>
            </w:r>
            <w:r w:rsidRPr="00691494">
              <w:rPr>
                <w:rStyle w:val="a8"/>
                <w:rFonts w:hint="eastAsia"/>
                <w:noProof/>
              </w:rPr>
              <w:t>听力训练模块功能结构图</w:t>
            </w:r>
            <w:r>
              <w:rPr>
                <w:noProof/>
                <w:webHidden/>
              </w:rPr>
              <w:tab/>
            </w:r>
            <w:r>
              <w:rPr>
                <w:noProof/>
                <w:webHidden/>
              </w:rPr>
              <w:fldChar w:fldCharType="begin"/>
            </w:r>
            <w:r>
              <w:rPr>
                <w:noProof/>
                <w:webHidden/>
              </w:rPr>
              <w:instrText xml:space="preserve"> PAGEREF _Toc514520229 \h </w:instrText>
            </w:r>
            <w:r>
              <w:rPr>
                <w:noProof/>
                <w:webHidden/>
              </w:rPr>
            </w:r>
            <w:r>
              <w:rPr>
                <w:noProof/>
                <w:webHidden/>
              </w:rPr>
              <w:fldChar w:fldCharType="separate"/>
            </w:r>
            <w:r>
              <w:rPr>
                <w:noProof/>
                <w:webHidden/>
              </w:rPr>
              <w:t>3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0" w:history="1">
            <w:r w:rsidRPr="00691494">
              <w:rPr>
                <w:rStyle w:val="a8"/>
                <w:noProof/>
              </w:rPr>
              <w:t>4.1.2</w:t>
            </w:r>
            <w:r w:rsidRPr="00691494">
              <w:rPr>
                <w:rStyle w:val="a8"/>
                <w:rFonts w:hint="eastAsia"/>
                <w:noProof/>
              </w:rPr>
              <w:t>听力训练模块交互说明</w:t>
            </w:r>
            <w:r>
              <w:rPr>
                <w:noProof/>
                <w:webHidden/>
              </w:rPr>
              <w:tab/>
            </w:r>
            <w:r>
              <w:rPr>
                <w:noProof/>
                <w:webHidden/>
              </w:rPr>
              <w:fldChar w:fldCharType="begin"/>
            </w:r>
            <w:r>
              <w:rPr>
                <w:noProof/>
                <w:webHidden/>
              </w:rPr>
              <w:instrText xml:space="preserve"> PAGEREF _Toc514520230 \h </w:instrText>
            </w:r>
            <w:r>
              <w:rPr>
                <w:noProof/>
                <w:webHidden/>
              </w:rPr>
            </w:r>
            <w:r>
              <w:rPr>
                <w:noProof/>
                <w:webHidden/>
              </w:rPr>
              <w:fldChar w:fldCharType="separate"/>
            </w:r>
            <w:r>
              <w:rPr>
                <w:noProof/>
                <w:webHidden/>
              </w:rPr>
              <w:t>37</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31" w:history="1">
            <w:r w:rsidRPr="00691494">
              <w:rPr>
                <w:rStyle w:val="a8"/>
                <w:noProof/>
              </w:rPr>
              <w:t>4.2</w:t>
            </w:r>
            <w:r w:rsidRPr="00691494">
              <w:rPr>
                <w:rStyle w:val="a8"/>
                <w:rFonts w:hint="eastAsia"/>
                <w:noProof/>
              </w:rPr>
              <w:t>听力播放模块</w:t>
            </w:r>
            <w:r>
              <w:rPr>
                <w:noProof/>
                <w:webHidden/>
              </w:rPr>
              <w:tab/>
            </w:r>
            <w:r>
              <w:rPr>
                <w:noProof/>
                <w:webHidden/>
              </w:rPr>
              <w:fldChar w:fldCharType="begin"/>
            </w:r>
            <w:r>
              <w:rPr>
                <w:noProof/>
                <w:webHidden/>
              </w:rPr>
              <w:instrText xml:space="preserve"> PAGEREF _Toc514520231 \h </w:instrText>
            </w:r>
            <w:r>
              <w:rPr>
                <w:noProof/>
                <w:webHidden/>
              </w:rPr>
            </w:r>
            <w:r>
              <w:rPr>
                <w:noProof/>
                <w:webHidden/>
              </w:rPr>
              <w:fldChar w:fldCharType="separate"/>
            </w:r>
            <w:r>
              <w:rPr>
                <w:noProof/>
                <w:webHidden/>
              </w:rPr>
              <w:t>57</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2" w:history="1">
            <w:r w:rsidRPr="00691494">
              <w:rPr>
                <w:rStyle w:val="a8"/>
                <w:noProof/>
              </w:rPr>
              <w:t>4.2.1</w:t>
            </w:r>
            <w:r w:rsidRPr="00691494">
              <w:rPr>
                <w:rStyle w:val="a8"/>
                <w:rFonts w:hint="eastAsia"/>
                <w:noProof/>
              </w:rPr>
              <w:t>听力播放模块功能结构图</w:t>
            </w:r>
            <w:r>
              <w:rPr>
                <w:noProof/>
                <w:webHidden/>
              </w:rPr>
              <w:tab/>
            </w:r>
            <w:r>
              <w:rPr>
                <w:noProof/>
                <w:webHidden/>
              </w:rPr>
              <w:fldChar w:fldCharType="begin"/>
            </w:r>
            <w:r>
              <w:rPr>
                <w:noProof/>
                <w:webHidden/>
              </w:rPr>
              <w:instrText xml:space="preserve"> PAGEREF _Toc514520232 \h </w:instrText>
            </w:r>
            <w:r>
              <w:rPr>
                <w:noProof/>
                <w:webHidden/>
              </w:rPr>
            </w:r>
            <w:r>
              <w:rPr>
                <w:noProof/>
                <w:webHidden/>
              </w:rPr>
              <w:fldChar w:fldCharType="separate"/>
            </w:r>
            <w:r>
              <w:rPr>
                <w:noProof/>
                <w:webHidden/>
              </w:rPr>
              <w:t>57</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3" w:history="1">
            <w:r w:rsidRPr="00691494">
              <w:rPr>
                <w:rStyle w:val="a8"/>
                <w:noProof/>
              </w:rPr>
              <w:t>4.2.2</w:t>
            </w:r>
            <w:r w:rsidRPr="00691494">
              <w:rPr>
                <w:rStyle w:val="a8"/>
                <w:rFonts w:hint="eastAsia"/>
                <w:noProof/>
              </w:rPr>
              <w:t>听力播放模块交互说明</w:t>
            </w:r>
            <w:r>
              <w:rPr>
                <w:noProof/>
                <w:webHidden/>
              </w:rPr>
              <w:tab/>
            </w:r>
            <w:r>
              <w:rPr>
                <w:noProof/>
                <w:webHidden/>
              </w:rPr>
              <w:fldChar w:fldCharType="begin"/>
            </w:r>
            <w:r>
              <w:rPr>
                <w:noProof/>
                <w:webHidden/>
              </w:rPr>
              <w:instrText xml:space="preserve"> PAGEREF _Toc514520233 \h </w:instrText>
            </w:r>
            <w:r>
              <w:rPr>
                <w:noProof/>
                <w:webHidden/>
              </w:rPr>
            </w:r>
            <w:r>
              <w:rPr>
                <w:noProof/>
                <w:webHidden/>
              </w:rPr>
              <w:fldChar w:fldCharType="separate"/>
            </w:r>
            <w:r>
              <w:rPr>
                <w:noProof/>
                <w:webHidden/>
              </w:rPr>
              <w:t>58</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34" w:history="1">
            <w:r w:rsidRPr="00691494">
              <w:rPr>
                <w:rStyle w:val="a8"/>
                <w:noProof/>
              </w:rPr>
              <w:t xml:space="preserve">5 </w:t>
            </w:r>
            <w:r w:rsidRPr="00691494">
              <w:rPr>
                <w:rStyle w:val="a8"/>
                <w:rFonts w:hint="eastAsia"/>
                <w:noProof/>
              </w:rPr>
              <w:t>个人中心</w:t>
            </w:r>
            <w:r>
              <w:rPr>
                <w:noProof/>
                <w:webHidden/>
              </w:rPr>
              <w:tab/>
            </w:r>
            <w:r>
              <w:rPr>
                <w:noProof/>
                <w:webHidden/>
              </w:rPr>
              <w:fldChar w:fldCharType="begin"/>
            </w:r>
            <w:r>
              <w:rPr>
                <w:noProof/>
                <w:webHidden/>
              </w:rPr>
              <w:instrText xml:space="preserve"> PAGEREF _Toc514520234 \h </w:instrText>
            </w:r>
            <w:r>
              <w:rPr>
                <w:noProof/>
                <w:webHidden/>
              </w:rPr>
            </w:r>
            <w:r>
              <w:rPr>
                <w:noProof/>
                <w:webHidden/>
              </w:rPr>
              <w:fldChar w:fldCharType="separate"/>
            </w:r>
            <w:r>
              <w:rPr>
                <w:noProof/>
                <w:webHidden/>
              </w:rPr>
              <w:t>65</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35" w:history="1">
            <w:r w:rsidRPr="00691494">
              <w:rPr>
                <w:rStyle w:val="a8"/>
                <w:noProof/>
              </w:rPr>
              <w:t>5.1</w:t>
            </w:r>
            <w:r w:rsidRPr="00691494">
              <w:rPr>
                <w:rStyle w:val="a8"/>
                <w:rFonts w:hint="eastAsia"/>
                <w:noProof/>
              </w:rPr>
              <w:t>个人中心功能模块结构图</w:t>
            </w:r>
            <w:r>
              <w:rPr>
                <w:noProof/>
                <w:webHidden/>
              </w:rPr>
              <w:tab/>
            </w:r>
            <w:r>
              <w:rPr>
                <w:noProof/>
                <w:webHidden/>
              </w:rPr>
              <w:fldChar w:fldCharType="begin"/>
            </w:r>
            <w:r>
              <w:rPr>
                <w:noProof/>
                <w:webHidden/>
              </w:rPr>
              <w:instrText xml:space="preserve"> PAGEREF _Toc514520235 \h </w:instrText>
            </w:r>
            <w:r>
              <w:rPr>
                <w:noProof/>
                <w:webHidden/>
              </w:rPr>
            </w:r>
            <w:r>
              <w:rPr>
                <w:noProof/>
                <w:webHidden/>
              </w:rPr>
              <w:fldChar w:fldCharType="separate"/>
            </w:r>
            <w:r>
              <w:rPr>
                <w:noProof/>
                <w:webHidden/>
              </w:rPr>
              <w:t>65</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36" w:history="1">
            <w:r w:rsidRPr="00691494">
              <w:rPr>
                <w:rStyle w:val="a8"/>
                <w:noProof/>
              </w:rPr>
              <w:t>5.2</w:t>
            </w:r>
            <w:r w:rsidRPr="00691494">
              <w:rPr>
                <w:rStyle w:val="a8"/>
                <w:rFonts w:hint="eastAsia"/>
                <w:noProof/>
              </w:rPr>
              <w:t>个人中心交互说明</w:t>
            </w:r>
            <w:r>
              <w:rPr>
                <w:noProof/>
                <w:webHidden/>
              </w:rPr>
              <w:tab/>
            </w:r>
            <w:r>
              <w:rPr>
                <w:noProof/>
                <w:webHidden/>
              </w:rPr>
              <w:fldChar w:fldCharType="begin"/>
            </w:r>
            <w:r>
              <w:rPr>
                <w:noProof/>
                <w:webHidden/>
              </w:rPr>
              <w:instrText xml:space="preserve"> PAGEREF _Toc514520236 \h </w:instrText>
            </w:r>
            <w:r>
              <w:rPr>
                <w:noProof/>
                <w:webHidden/>
              </w:rPr>
            </w:r>
            <w:r>
              <w:rPr>
                <w:noProof/>
                <w:webHidden/>
              </w:rPr>
              <w:fldChar w:fldCharType="separate"/>
            </w:r>
            <w:r>
              <w:rPr>
                <w:noProof/>
                <w:webHidden/>
              </w:rPr>
              <w:t>6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7" w:history="1">
            <w:r w:rsidRPr="00691494">
              <w:rPr>
                <w:rStyle w:val="a8"/>
                <w:noProof/>
              </w:rPr>
              <w:t>5.2.1</w:t>
            </w:r>
            <w:r w:rsidRPr="00691494">
              <w:rPr>
                <w:rStyle w:val="a8"/>
                <w:rFonts w:hint="eastAsia"/>
                <w:noProof/>
              </w:rPr>
              <w:t>个人中心首页</w:t>
            </w:r>
            <w:r>
              <w:rPr>
                <w:noProof/>
                <w:webHidden/>
              </w:rPr>
              <w:tab/>
            </w:r>
            <w:r>
              <w:rPr>
                <w:noProof/>
                <w:webHidden/>
              </w:rPr>
              <w:fldChar w:fldCharType="begin"/>
            </w:r>
            <w:r>
              <w:rPr>
                <w:noProof/>
                <w:webHidden/>
              </w:rPr>
              <w:instrText xml:space="preserve"> PAGEREF _Toc514520237 \h </w:instrText>
            </w:r>
            <w:r>
              <w:rPr>
                <w:noProof/>
                <w:webHidden/>
              </w:rPr>
            </w:r>
            <w:r>
              <w:rPr>
                <w:noProof/>
                <w:webHidden/>
              </w:rPr>
              <w:fldChar w:fldCharType="separate"/>
            </w:r>
            <w:r>
              <w:rPr>
                <w:noProof/>
                <w:webHidden/>
              </w:rPr>
              <w:t>6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8" w:history="1">
            <w:r w:rsidRPr="00691494">
              <w:rPr>
                <w:rStyle w:val="a8"/>
                <w:noProof/>
              </w:rPr>
              <w:t>5.2.2</w:t>
            </w:r>
            <w:r w:rsidRPr="00691494">
              <w:rPr>
                <w:rStyle w:val="a8"/>
                <w:rFonts w:hint="eastAsia"/>
                <w:noProof/>
              </w:rPr>
              <w:t>关注界面</w:t>
            </w:r>
            <w:r>
              <w:rPr>
                <w:noProof/>
                <w:webHidden/>
              </w:rPr>
              <w:tab/>
            </w:r>
            <w:r>
              <w:rPr>
                <w:noProof/>
                <w:webHidden/>
              </w:rPr>
              <w:fldChar w:fldCharType="begin"/>
            </w:r>
            <w:r>
              <w:rPr>
                <w:noProof/>
                <w:webHidden/>
              </w:rPr>
              <w:instrText xml:space="preserve"> PAGEREF _Toc514520238 \h </w:instrText>
            </w:r>
            <w:r>
              <w:rPr>
                <w:noProof/>
                <w:webHidden/>
              </w:rPr>
            </w:r>
            <w:r>
              <w:rPr>
                <w:noProof/>
                <w:webHidden/>
              </w:rPr>
              <w:fldChar w:fldCharType="separate"/>
            </w:r>
            <w:r>
              <w:rPr>
                <w:noProof/>
                <w:webHidden/>
              </w:rPr>
              <w:t>67</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39" w:history="1">
            <w:r w:rsidRPr="00691494">
              <w:rPr>
                <w:rStyle w:val="a8"/>
                <w:noProof/>
              </w:rPr>
              <w:t>5.2.3</w:t>
            </w:r>
            <w:r w:rsidRPr="00691494">
              <w:rPr>
                <w:rStyle w:val="a8"/>
                <w:rFonts w:hint="eastAsia"/>
                <w:noProof/>
              </w:rPr>
              <w:t>我的资料界面</w:t>
            </w:r>
            <w:r>
              <w:rPr>
                <w:noProof/>
                <w:webHidden/>
              </w:rPr>
              <w:tab/>
            </w:r>
            <w:r>
              <w:rPr>
                <w:noProof/>
                <w:webHidden/>
              </w:rPr>
              <w:fldChar w:fldCharType="begin"/>
            </w:r>
            <w:r>
              <w:rPr>
                <w:noProof/>
                <w:webHidden/>
              </w:rPr>
              <w:instrText xml:space="preserve"> PAGEREF _Toc514520239 \h </w:instrText>
            </w:r>
            <w:r>
              <w:rPr>
                <w:noProof/>
                <w:webHidden/>
              </w:rPr>
            </w:r>
            <w:r>
              <w:rPr>
                <w:noProof/>
                <w:webHidden/>
              </w:rPr>
              <w:fldChar w:fldCharType="separate"/>
            </w:r>
            <w:r>
              <w:rPr>
                <w:noProof/>
                <w:webHidden/>
              </w:rPr>
              <w:t>67</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0" w:history="1">
            <w:r w:rsidRPr="00691494">
              <w:rPr>
                <w:rStyle w:val="a8"/>
                <w:noProof/>
              </w:rPr>
              <w:t>5.2.4</w:t>
            </w:r>
            <w:r w:rsidRPr="00691494">
              <w:rPr>
                <w:rStyle w:val="a8"/>
                <w:rFonts w:hint="eastAsia"/>
                <w:noProof/>
              </w:rPr>
              <w:t>消息界面</w:t>
            </w:r>
            <w:r>
              <w:rPr>
                <w:noProof/>
                <w:webHidden/>
              </w:rPr>
              <w:tab/>
            </w:r>
            <w:r>
              <w:rPr>
                <w:noProof/>
                <w:webHidden/>
              </w:rPr>
              <w:fldChar w:fldCharType="begin"/>
            </w:r>
            <w:r>
              <w:rPr>
                <w:noProof/>
                <w:webHidden/>
              </w:rPr>
              <w:instrText xml:space="preserve"> PAGEREF _Toc514520240 \h </w:instrText>
            </w:r>
            <w:r>
              <w:rPr>
                <w:noProof/>
                <w:webHidden/>
              </w:rPr>
            </w:r>
            <w:r>
              <w:rPr>
                <w:noProof/>
                <w:webHidden/>
              </w:rPr>
              <w:fldChar w:fldCharType="separate"/>
            </w:r>
            <w:r>
              <w:rPr>
                <w:noProof/>
                <w:webHidden/>
              </w:rPr>
              <w:t>68</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1" w:history="1">
            <w:r w:rsidRPr="00691494">
              <w:rPr>
                <w:rStyle w:val="a8"/>
                <w:noProof/>
              </w:rPr>
              <w:t>5.2.5</w:t>
            </w:r>
            <w:r w:rsidRPr="00691494">
              <w:rPr>
                <w:rStyle w:val="a8"/>
                <w:rFonts w:hint="eastAsia"/>
                <w:noProof/>
              </w:rPr>
              <w:t>生词本界面</w:t>
            </w:r>
            <w:r>
              <w:rPr>
                <w:noProof/>
                <w:webHidden/>
              </w:rPr>
              <w:tab/>
            </w:r>
            <w:r>
              <w:rPr>
                <w:noProof/>
                <w:webHidden/>
              </w:rPr>
              <w:fldChar w:fldCharType="begin"/>
            </w:r>
            <w:r>
              <w:rPr>
                <w:noProof/>
                <w:webHidden/>
              </w:rPr>
              <w:instrText xml:space="preserve"> PAGEREF _Toc514520241 \h </w:instrText>
            </w:r>
            <w:r>
              <w:rPr>
                <w:noProof/>
                <w:webHidden/>
              </w:rPr>
            </w:r>
            <w:r>
              <w:rPr>
                <w:noProof/>
                <w:webHidden/>
              </w:rPr>
              <w:fldChar w:fldCharType="separate"/>
            </w:r>
            <w:r>
              <w:rPr>
                <w:noProof/>
                <w:webHidden/>
              </w:rPr>
              <w:t>69</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2" w:history="1">
            <w:r w:rsidRPr="00691494">
              <w:rPr>
                <w:rStyle w:val="a8"/>
                <w:noProof/>
              </w:rPr>
              <w:t>5.2.6</w:t>
            </w:r>
            <w:r w:rsidRPr="00691494">
              <w:rPr>
                <w:rStyle w:val="a8"/>
                <w:rFonts w:hint="eastAsia"/>
                <w:noProof/>
              </w:rPr>
              <w:t>商城界面</w:t>
            </w:r>
            <w:r>
              <w:rPr>
                <w:noProof/>
                <w:webHidden/>
              </w:rPr>
              <w:tab/>
            </w:r>
            <w:r>
              <w:rPr>
                <w:noProof/>
                <w:webHidden/>
              </w:rPr>
              <w:fldChar w:fldCharType="begin"/>
            </w:r>
            <w:r>
              <w:rPr>
                <w:noProof/>
                <w:webHidden/>
              </w:rPr>
              <w:instrText xml:space="preserve"> PAGEREF _Toc514520242 \h </w:instrText>
            </w:r>
            <w:r>
              <w:rPr>
                <w:noProof/>
                <w:webHidden/>
              </w:rPr>
            </w:r>
            <w:r>
              <w:rPr>
                <w:noProof/>
                <w:webHidden/>
              </w:rPr>
              <w:fldChar w:fldCharType="separate"/>
            </w:r>
            <w:r>
              <w:rPr>
                <w:noProof/>
                <w:webHidden/>
              </w:rPr>
              <w:t>70</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3" w:history="1">
            <w:r w:rsidRPr="00691494">
              <w:rPr>
                <w:rStyle w:val="a8"/>
                <w:noProof/>
              </w:rPr>
              <w:t>5.2.7</w:t>
            </w:r>
            <w:r w:rsidRPr="00691494">
              <w:rPr>
                <w:rStyle w:val="a8"/>
                <w:rFonts w:hint="eastAsia"/>
                <w:noProof/>
              </w:rPr>
              <w:t>登录界面</w:t>
            </w:r>
            <w:r>
              <w:rPr>
                <w:noProof/>
                <w:webHidden/>
              </w:rPr>
              <w:tab/>
            </w:r>
            <w:r>
              <w:rPr>
                <w:noProof/>
                <w:webHidden/>
              </w:rPr>
              <w:fldChar w:fldCharType="begin"/>
            </w:r>
            <w:r>
              <w:rPr>
                <w:noProof/>
                <w:webHidden/>
              </w:rPr>
              <w:instrText xml:space="preserve"> PAGEREF _Toc514520243 \h </w:instrText>
            </w:r>
            <w:r>
              <w:rPr>
                <w:noProof/>
                <w:webHidden/>
              </w:rPr>
            </w:r>
            <w:r>
              <w:rPr>
                <w:noProof/>
                <w:webHidden/>
              </w:rPr>
              <w:fldChar w:fldCharType="separate"/>
            </w:r>
            <w:r>
              <w:rPr>
                <w:noProof/>
                <w:webHidden/>
              </w:rPr>
              <w:t>71</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4" w:history="1">
            <w:r w:rsidRPr="00691494">
              <w:rPr>
                <w:rStyle w:val="a8"/>
                <w:noProof/>
              </w:rPr>
              <w:t>5.2.8</w:t>
            </w:r>
            <w:r w:rsidRPr="00691494">
              <w:rPr>
                <w:rStyle w:val="a8"/>
                <w:rFonts w:hint="eastAsia"/>
                <w:noProof/>
              </w:rPr>
              <w:t>其他界面（无功能或者未实现功能）</w:t>
            </w:r>
            <w:r>
              <w:rPr>
                <w:noProof/>
                <w:webHidden/>
              </w:rPr>
              <w:tab/>
            </w:r>
            <w:r>
              <w:rPr>
                <w:noProof/>
                <w:webHidden/>
              </w:rPr>
              <w:fldChar w:fldCharType="begin"/>
            </w:r>
            <w:r>
              <w:rPr>
                <w:noProof/>
                <w:webHidden/>
              </w:rPr>
              <w:instrText xml:space="preserve"> PAGEREF _Toc514520244 \h </w:instrText>
            </w:r>
            <w:r>
              <w:rPr>
                <w:noProof/>
                <w:webHidden/>
              </w:rPr>
            </w:r>
            <w:r>
              <w:rPr>
                <w:noProof/>
                <w:webHidden/>
              </w:rPr>
              <w:fldChar w:fldCharType="separate"/>
            </w:r>
            <w:r>
              <w:rPr>
                <w:noProof/>
                <w:webHidden/>
              </w:rPr>
              <w:t>72</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45" w:history="1">
            <w:r w:rsidRPr="00691494">
              <w:rPr>
                <w:rStyle w:val="a8"/>
                <w:noProof/>
              </w:rPr>
              <w:t xml:space="preserve">6 </w:t>
            </w:r>
            <w:r w:rsidRPr="00691494">
              <w:rPr>
                <w:rStyle w:val="a8"/>
                <w:rFonts w:hint="eastAsia"/>
                <w:noProof/>
              </w:rPr>
              <w:t>用户协议</w:t>
            </w:r>
            <w:r>
              <w:rPr>
                <w:noProof/>
                <w:webHidden/>
              </w:rPr>
              <w:tab/>
            </w:r>
            <w:r>
              <w:rPr>
                <w:noProof/>
                <w:webHidden/>
              </w:rPr>
              <w:fldChar w:fldCharType="begin"/>
            </w:r>
            <w:r>
              <w:rPr>
                <w:noProof/>
                <w:webHidden/>
              </w:rPr>
              <w:instrText xml:space="preserve"> PAGEREF _Toc514520245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46" w:history="1">
            <w:r w:rsidRPr="00691494">
              <w:rPr>
                <w:rStyle w:val="a8"/>
                <w:noProof/>
              </w:rPr>
              <w:t xml:space="preserve">6.1 </w:t>
            </w:r>
            <w:r w:rsidRPr="00691494">
              <w:rPr>
                <w:rStyle w:val="a8"/>
                <w:rFonts w:hint="eastAsia"/>
                <w:noProof/>
              </w:rPr>
              <w:t>协议的范围</w:t>
            </w:r>
            <w:r>
              <w:rPr>
                <w:noProof/>
                <w:webHidden/>
              </w:rPr>
              <w:tab/>
            </w:r>
            <w:r>
              <w:rPr>
                <w:noProof/>
                <w:webHidden/>
              </w:rPr>
              <w:fldChar w:fldCharType="begin"/>
            </w:r>
            <w:r>
              <w:rPr>
                <w:noProof/>
                <w:webHidden/>
              </w:rPr>
              <w:instrText xml:space="preserve"> PAGEREF _Toc514520246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7" w:history="1">
            <w:r w:rsidRPr="00691494">
              <w:rPr>
                <w:rStyle w:val="a8"/>
                <w:noProof/>
              </w:rPr>
              <w:t>6.1.1  HELLO ENGLISH</w:t>
            </w:r>
            <w:r w:rsidRPr="00691494">
              <w:rPr>
                <w:rStyle w:val="a8"/>
                <w:rFonts w:hint="eastAsia"/>
                <w:noProof/>
              </w:rPr>
              <w:t>有限许可</w:t>
            </w:r>
            <w:r>
              <w:rPr>
                <w:noProof/>
                <w:webHidden/>
              </w:rPr>
              <w:tab/>
            </w:r>
            <w:r>
              <w:rPr>
                <w:noProof/>
                <w:webHidden/>
              </w:rPr>
              <w:fldChar w:fldCharType="begin"/>
            </w:r>
            <w:r>
              <w:rPr>
                <w:noProof/>
                <w:webHidden/>
              </w:rPr>
              <w:instrText xml:space="preserve"> PAGEREF _Toc514520247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48" w:history="1">
            <w:r w:rsidRPr="00691494">
              <w:rPr>
                <w:rStyle w:val="a8"/>
                <w:noProof/>
              </w:rPr>
              <w:t xml:space="preserve">6.1.2 </w:t>
            </w:r>
            <w:r w:rsidRPr="00691494">
              <w:rPr>
                <w:rStyle w:val="a8"/>
                <w:rFonts w:hint="eastAsia"/>
                <w:noProof/>
              </w:rPr>
              <w:t>使用限制</w:t>
            </w:r>
            <w:r>
              <w:rPr>
                <w:noProof/>
                <w:webHidden/>
              </w:rPr>
              <w:tab/>
            </w:r>
            <w:r>
              <w:rPr>
                <w:noProof/>
                <w:webHidden/>
              </w:rPr>
              <w:fldChar w:fldCharType="begin"/>
            </w:r>
            <w:r>
              <w:rPr>
                <w:noProof/>
                <w:webHidden/>
              </w:rPr>
              <w:instrText xml:space="preserve"> PAGEREF _Toc514520248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49" w:history="1">
            <w:r w:rsidRPr="00691494">
              <w:rPr>
                <w:rStyle w:val="a8"/>
                <w:noProof/>
              </w:rPr>
              <w:t xml:space="preserve">6.2 </w:t>
            </w:r>
            <w:r w:rsidRPr="00691494">
              <w:rPr>
                <w:rStyle w:val="a8"/>
                <w:rFonts w:hint="eastAsia"/>
                <w:noProof/>
              </w:rPr>
              <w:t>特别提示</w:t>
            </w:r>
            <w:r>
              <w:rPr>
                <w:noProof/>
                <w:webHidden/>
              </w:rPr>
              <w:tab/>
            </w:r>
            <w:r>
              <w:rPr>
                <w:noProof/>
                <w:webHidden/>
              </w:rPr>
              <w:fldChar w:fldCharType="begin"/>
            </w:r>
            <w:r>
              <w:rPr>
                <w:noProof/>
                <w:webHidden/>
              </w:rPr>
              <w:instrText xml:space="preserve"> PAGEREF _Toc514520249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0" w:history="1">
            <w:r w:rsidRPr="00691494">
              <w:rPr>
                <w:rStyle w:val="a8"/>
                <w:noProof/>
              </w:rPr>
              <w:t xml:space="preserve">6.3 </w:t>
            </w:r>
            <w:r w:rsidRPr="00691494">
              <w:rPr>
                <w:rStyle w:val="a8"/>
                <w:rFonts w:hint="eastAsia"/>
                <w:noProof/>
              </w:rPr>
              <w:t>关于</w:t>
            </w:r>
            <w:r w:rsidRPr="00691494">
              <w:rPr>
                <w:rStyle w:val="a8"/>
                <w:noProof/>
              </w:rPr>
              <w:t>HELLO ENGLISH</w:t>
            </w:r>
            <w:r w:rsidRPr="00691494">
              <w:rPr>
                <w:rStyle w:val="a8"/>
                <w:rFonts w:hint="eastAsia"/>
                <w:noProof/>
              </w:rPr>
              <w:t>网络服务</w:t>
            </w:r>
            <w:r>
              <w:rPr>
                <w:noProof/>
                <w:webHidden/>
              </w:rPr>
              <w:tab/>
            </w:r>
            <w:r>
              <w:rPr>
                <w:noProof/>
                <w:webHidden/>
              </w:rPr>
              <w:fldChar w:fldCharType="begin"/>
            </w:r>
            <w:r>
              <w:rPr>
                <w:noProof/>
                <w:webHidden/>
              </w:rPr>
              <w:instrText xml:space="preserve"> PAGEREF _Toc514520250 \h </w:instrText>
            </w:r>
            <w:r>
              <w:rPr>
                <w:noProof/>
                <w:webHidden/>
              </w:rPr>
            </w:r>
            <w:r>
              <w:rPr>
                <w:noProof/>
                <w:webHidden/>
              </w:rPr>
              <w:fldChar w:fldCharType="separate"/>
            </w:r>
            <w:r>
              <w:rPr>
                <w:noProof/>
                <w:webHidden/>
              </w:rPr>
              <w:t>74</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1" w:history="1">
            <w:r w:rsidRPr="00691494">
              <w:rPr>
                <w:rStyle w:val="a8"/>
                <w:noProof/>
              </w:rPr>
              <w:t xml:space="preserve">6.4 </w:t>
            </w:r>
            <w:r w:rsidRPr="00691494">
              <w:rPr>
                <w:rStyle w:val="a8"/>
                <w:rFonts w:hint="eastAsia"/>
                <w:noProof/>
              </w:rPr>
              <w:t>使用准则</w:t>
            </w:r>
            <w:r>
              <w:rPr>
                <w:noProof/>
                <w:webHidden/>
              </w:rPr>
              <w:tab/>
            </w:r>
            <w:r>
              <w:rPr>
                <w:noProof/>
                <w:webHidden/>
              </w:rPr>
              <w:fldChar w:fldCharType="begin"/>
            </w:r>
            <w:r>
              <w:rPr>
                <w:noProof/>
                <w:webHidden/>
              </w:rPr>
              <w:instrText xml:space="preserve"> PAGEREF _Toc514520251 \h </w:instrText>
            </w:r>
            <w:r>
              <w:rPr>
                <w:noProof/>
                <w:webHidden/>
              </w:rPr>
            </w:r>
            <w:r>
              <w:rPr>
                <w:noProof/>
                <w:webHidden/>
              </w:rPr>
              <w:fldChar w:fldCharType="separate"/>
            </w:r>
            <w:r>
              <w:rPr>
                <w:noProof/>
                <w:webHidden/>
              </w:rPr>
              <w:t>75</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52" w:history="1">
            <w:r w:rsidRPr="00691494">
              <w:rPr>
                <w:rStyle w:val="a8"/>
                <w:noProof/>
              </w:rPr>
              <w:t xml:space="preserve">6.4.1 </w:t>
            </w:r>
            <w:r w:rsidRPr="00691494">
              <w:rPr>
                <w:rStyle w:val="a8"/>
                <w:rFonts w:hint="eastAsia"/>
                <w:noProof/>
              </w:rPr>
              <w:t>注册规则</w:t>
            </w:r>
            <w:r>
              <w:rPr>
                <w:noProof/>
                <w:webHidden/>
              </w:rPr>
              <w:tab/>
            </w:r>
            <w:r>
              <w:rPr>
                <w:noProof/>
                <w:webHidden/>
              </w:rPr>
              <w:fldChar w:fldCharType="begin"/>
            </w:r>
            <w:r>
              <w:rPr>
                <w:noProof/>
                <w:webHidden/>
              </w:rPr>
              <w:instrText xml:space="preserve"> PAGEREF _Toc514520252 \h </w:instrText>
            </w:r>
            <w:r>
              <w:rPr>
                <w:noProof/>
                <w:webHidden/>
              </w:rPr>
            </w:r>
            <w:r>
              <w:rPr>
                <w:noProof/>
                <w:webHidden/>
              </w:rPr>
              <w:fldChar w:fldCharType="separate"/>
            </w:r>
            <w:r>
              <w:rPr>
                <w:noProof/>
                <w:webHidden/>
              </w:rPr>
              <w:t>75</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53" w:history="1">
            <w:r w:rsidRPr="00691494">
              <w:rPr>
                <w:rStyle w:val="a8"/>
                <w:noProof/>
              </w:rPr>
              <w:t xml:space="preserve">6.4.2 </w:t>
            </w:r>
            <w:r w:rsidRPr="00691494">
              <w:rPr>
                <w:rStyle w:val="a8"/>
                <w:rFonts w:hint="eastAsia"/>
                <w:noProof/>
              </w:rPr>
              <w:t>使用规则</w:t>
            </w:r>
            <w:r>
              <w:rPr>
                <w:noProof/>
                <w:webHidden/>
              </w:rPr>
              <w:tab/>
            </w:r>
            <w:r>
              <w:rPr>
                <w:noProof/>
                <w:webHidden/>
              </w:rPr>
              <w:fldChar w:fldCharType="begin"/>
            </w:r>
            <w:r>
              <w:rPr>
                <w:noProof/>
                <w:webHidden/>
              </w:rPr>
              <w:instrText xml:space="preserve"> PAGEREF _Toc514520253 \h </w:instrText>
            </w:r>
            <w:r>
              <w:rPr>
                <w:noProof/>
                <w:webHidden/>
              </w:rPr>
            </w:r>
            <w:r>
              <w:rPr>
                <w:noProof/>
                <w:webHidden/>
              </w:rPr>
              <w:fldChar w:fldCharType="separate"/>
            </w:r>
            <w:r>
              <w:rPr>
                <w:noProof/>
                <w:webHidden/>
              </w:rPr>
              <w:t>76</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54" w:history="1">
            <w:r w:rsidRPr="00691494">
              <w:rPr>
                <w:rStyle w:val="a8"/>
                <w:noProof/>
              </w:rPr>
              <w:t xml:space="preserve">6.4.3 </w:t>
            </w:r>
            <w:r w:rsidRPr="00691494">
              <w:rPr>
                <w:rStyle w:val="a8"/>
                <w:rFonts w:hint="eastAsia"/>
                <w:noProof/>
              </w:rPr>
              <w:t>准确规则</w:t>
            </w:r>
            <w:r>
              <w:rPr>
                <w:noProof/>
                <w:webHidden/>
              </w:rPr>
              <w:tab/>
            </w:r>
            <w:r>
              <w:rPr>
                <w:noProof/>
                <w:webHidden/>
              </w:rPr>
              <w:fldChar w:fldCharType="begin"/>
            </w:r>
            <w:r>
              <w:rPr>
                <w:noProof/>
                <w:webHidden/>
              </w:rPr>
              <w:instrText xml:space="preserve"> PAGEREF _Toc514520254 \h </w:instrText>
            </w:r>
            <w:r>
              <w:rPr>
                <w:noProof/>
                <w:webHidden/>
              </w:rPr>
            </w:r>
            <w:r>
              <w:rPr>
                <w:noProof/>
                <w:webHidden/>
              </w:rPr>
              <w:fldChar w:fldCharType="separate"/>
            </w:r>
            <w:r>
              <w:rPr>
                <w:noProof/>
                <w:webHidden/>
              </w:rPr>
              <w:t>78</w:t>
            </w:r>
            <w:r>
              <w:rPr>
                <w:noProof/>
                <w:webHidden/>
              </w:rPr>
              <w:fldChar w:fldCharType="end"/>
            </w:r>
          </w:hyperlink>
        </w:p>
        <w:p w:rsidR="00417AC2" w:rsidRDefault="00417AC2">
          <w:pPr>
            <w:pStyle w:val="30"/>
            <w:tabs>
              <w:tab w:val="right" w:leader="dot" w:pos="8494"/>
            </w:tabs>
            <w:ind w:left="420"/>
            <w:rPr>
              <w:rFonts w:asciiTheme="minorHAnsi" w:hAnsiTheme="minorHAnsi" w:cstheme="minorBidi"/>
              <w:iCs w:val="0"/>
              <w:noProof/>
              <w:szCs w:val="22"/>
            </w:rPr>
          </w:pPr>
          <w:hyperlink w:anchor="_Toc514520255" w:history="1">
            <w:r w:rsidRPr="00691494">
              <w:rPr>
                <w:rStyle w:val="a8"/>
                <w:noProof/>
              </w:rPr>
              <w:t xml:space="preserve">6.4.4 </w:t>
            </w:r>
            <w:r w:rsidRPr="00691494">
              <w:rPr>
                <w:rStyle w:val="a8"/>
                <w:rFonts w:hint="eastAsia"/>
                <w:noProof/>
              </w:rPr>
              <w:t>终止服务规则</w:t>
            </w:r>
            <w:r>
              <w:rPr>
                <w:noProof/>
                <w:webHidden/>
              </w:rPr>
              <w:tab/>
            </w:r>
            <w:r>
              <w:rPr>
                <w:noProof/>
                <w:webHidden/>
              </w:rPr>
              <w:fldChar w:fldCharType="begin"/>
            </w:r>
            <w:r>
              <w:rPr>
                <w:noProof/>
                <w:webHidden/>
              </w:rPr>
              <w:instrText xml:space="preserve"> PAGEREF _Toc514520255 \h </w:instrText>
            </w:r>
            <w:r>
              <w:rPr>
                <w:noProof/>
                <w:webHidden/>
              </w:rPr>
            </w:r>
            <w:r>
              <w:rPr>
                <w:noProof/>
                <w:webHidden/>
              </w:rPr>
              <w:fldChar w:fldCharType="separate"/>
            </w:r>
            <w:r>
              <w:rPr>
                <w:noProof/>
                <w:webHidden/>
              </w:rPr>
              <w:t>79</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6" w:history="1">
            <w:r w:rsidRPr="00691494">
              <w:rPr>
                <w:rStyle w:val="a8"/>
                <w:noProof/>
              </w:rPr>
              <w:t xml:space="preserve">6.5 </w:t>
            </w:r>
            <w:r w:rsidRPr="00691494">
              <w:rPr>
                <w:rStyle w:val="a8"/>
                <w:rFonts w:hint="eastAsia"/>
                <w:noProof/>
              </w:rPr>
              <w:t>用户隐私条款</w:t>
            </w:r>
            <w:r>
              <w:rPr>
                <w:noProof/>
                <w:webHidden/>
              </w:rPr>
              <w:tab/>
            </w:r>
            <w:r>
              <w:rPr>
                <w:noProof/>
                <w:webHidden/>
              </w:rPr>
              <w:fldChar w:fldCharType="begin"/>
            </w:r>
            <w:r>
              <w:rPr>
                <w:noProof/>
                <w:webHidden/>
              </w:rPr>
              <w:instrText xml:space="preserve"> PAGEREF _Toc514520256 \h </w:instrText>
            </w:r>
            <w:r>
              <w:rPr>
                <w:noProof/>
                <w:webHidden/>
              </w:rPr>
            </w:r>
            <w:r>
              <w:rPr>
                <w:noProof/>
                <w:webHidden/>
              </w:rPr>
              <w:fldChar w:fldCharType="separate"/>
            </w:r>
            <w:r>
              <w:rPr>
                <w:noProof/>
                <w:webHidden/>
              </w:rPr>
              <w:t>79</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7" w:history="1">
            <w:r w:rsidRPr="00691494">
              <w:rPr>
                <w:rStyle w:val="a8"/>
                <w:noProof/>
              </w:rPr>
              <w:t xml:space="preserve">6.6 </w:t>
            </w:r>
            <w:r w:rsidRPr="00691494">
              <w:rPr>
                <w:rStyle w:val="a8"/>
                <w:rFonts w:hint="eastAsia"/>
                <w:noProof/>
              </w:rPr>
              <w:t>知识产权条款</w:t>
            </w:r>
            <w:r>
              <w:rPr>
                <w:noProof/>
                <w:webHidden/>
              </w:rPr>
              <w:tab/>
            </w:r>
            <w:r>
              <w:rPr>
                <w:noProof/>
                <w:webHidden/>
              </w:rPr>
              <w:fldChar w:fldCharType="begin"/>
            </w:r>
            <w:r>
              <w:rPr>
                <w:noProof/>
                <w:webHidden/>
              </w:rPr>
              <w:instrText xml:space="preserve"> PAGEREF _Toc514520257 \h </w:instrText>
            </w:r>
            <w:r>
              <w:rPr>
                <w:noProof/>
                <w:webHidden/>
              </w:rPr>
            </w:r>
            <w:r>
              <w:rPr>
                <w:noProof/>
                <w:webHidden/>
              </w:rPr>
              <w:fldChar w:fldCharType="separate"/>
            </w:r>
            <w:r>
              <w:rPr>
                <w:noProof/>
                <w:webHidden/>
              </w:rPr>
              <w:t>79</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8" w:history="1">
            <w:r w:rsidRPr="00691494">
              <w:rPr>
                <w:rStyle w:val="a8"/>
                <w:noProof/>
              </w:rPr>
              <w:t xml:space="preserve">6.7 </w:t>
            </w:r>
            <w:r w:rsidRPr="00691494">
              <w:rPr>
                <w:rStyle w:val="a8"/>
                <w:rFonts w:hint="eastAsia"/>
                <w:noProof/>
              </w:rPr>
              <w:t>免责条款</w:t>
            </w:r>
            <w:r>
              <w:rPr>
                <w:noProof/>
                <w:webHidden/>
              </w:rPr>
              <w:tab/>
            </w:r>
            <w:r>
              <w:rPr>
                <w:noProof/>
                <w:webHidden/>
              </w:rPr>
              <w:fldChar w:fldCharType="begin"/>
            </w:r>
            <w:r>
              <w:rPr>
                <w:noProof/>
                <w:webHidden/>
              </w:rPr>
              <w:instrText xml:space="preserve"> PAGEREF _Toc514520258 \h </w:instrText>
            </w:r>
            <w:r>
              <w:rPr>
                <w:noProof/>
                <w:webHidden/>
              </w:rPr>
            </w:r>
            <w:r>
              <w:rPr>
                <w:noProof/>
                <w:webHidden/>
              </w:rPr>
              <w:fldChar w:fldCharType="separate"/>
            </w:r>
            <w:r>
              <w:rPr>
                <w:noProof/>
                <w:webHidden/>
              </w:rPr>
              <w:t>80</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59" w:history="1">
            <w:r w:rsidRPr="00691494">
              <w:rPr>
                <w:rStyle w:val="a8"/>
                <w:noProof/>
              </w:rPr>
              <w:t xml:space="preserve">6.8 </w:t>
            </w:r>
            <w:r w:rsidRPr="00691494">
              <w:rPr>
                <w:rStyle w:val="a8"/>
                <w:rFonts w:hint="eastAsia"/>
                <w:noProof/>
              </w:rPr>
              <w:t>赔偿</w:t>
            </w:r>
            <w:r>
              <w:rPr>
                <w:noProof/>
                <w:webHidden/>
              </w:rPr>
              <w:tab/>
            </w:r>
            <w:r>
              <w:rPr>
                <w:noProof/>
                <w:webHidden/>
              </w:rPr>
              <w:fldChar w:fldCharType="begin"/>
            </w:r>
            <w:r>
              <w:rPr>
                <w:noProof/>
                <w:webHidden/>
              </w:rPr>
              <w:instrText xml:space="preserve"> PAGEREF _Toc514520259 \h </w:instrText>
            </w:r>
            <w:r>
              <w:rPr>
                <w:noProof/>
                <w:webHidden/>
              </w:rPr>
            </w:r>
            <w:r>
              <w:rPr>
                <w:noProof/>
                <w:webHidden/>
              </w:rPr>
              <w:fldChar w:fldCharType="separate"/>
            </w:r>
            <w:r>
              <w:rPr>
                <w:noProof/>
                <w:webHidden/>
              </w:rPr>
              <w:t>8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60" w:history="1">
            <w:r w:rsidRPr="00691494">
              <w:rPr>
                <w:rStyle w:val="a8"/>
                <w:noProof/>
              </w:rPr>
              <w:t xml:space="preserve">6.9 </w:t>
            </w:r>
            <w:r w:rsidRPr="00691494">
              <w:rPr>
                <w:rStyle w:val="a8"/>
                <w:rFonts w:hint="eastAsia"/>
                <w:noProof/>
              </w:rPr>
              <w:t>协议修改</w:t>
            </w:r>
            <w:r>
              <w:rPr>
                <w:noProof/>
                <w:webHidden/>
              </w:rPr>
              <w:tab/>
            </w:r>
            <w:r>
              <w:rPr>
                <w:noProof/>
                <w:webHidden/>
              </w:rPr>
              <w:fldChar w:fldCharType="begin"/>
            </w:r>
            <w:r>
              <w:rPr>
                <w:noProof/>
                <w:webHidden/>
              </w:rPr>
              <w:instrText xml:space="preserve"> PAGEREF _Toc514520260 \h </w:instrText>
            </w:r>
            <w:r>
              <w:rPr>
                <w:noProof/>
                <w:webHidden/>
              </w:rPr>
            </w:r>
            <w:r>
              <w:rPr>
                <w:noProof/>
                <w:webHidden/>
              </w:rPr>
              <w:fldChar w:fldCharType="separate"/>
            </w:r>
            <w:r>
              <w:rPr>
                <w:noProof/>
                <w:webHidden/>
              </w:rPr>
              <w:t>8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61" w:history="1">
            <w:r w:rsidRPr="00691494">
              <w:rPr>
                <w:rStyle w:val="a8"/>
                <w:noProof/>
              </w:rPr>
              <w:t xml:space="preserve">6.10 </w:t>
            </w:r>
            <w:r w:rsidRPr="00691494">
              <w:rPr>
                <w:rStyle w:val="a8"/>
                <w:rFonts w:hint="eastAsia"/>
                <w:noProof/>
              </w:rPr>
              <w:t>通知送达</w:t>
            </w:r>
            <w:r>
              <w:rPr>
                <w:noProof/>
                <w:webHidden/>
              </w:rPr>
              <w:tab/>
            </w:r>
            <w:r>
              <w:rPr>
                <w:noProof/>
                <w:webHidden/>
              </w:rPr>
              <w:fldChar w:fldCharType="begin"/>
            </w:r>
            <w:r>
              <w:rPr>
                <w:noProof/>
                <w:webHidden/>
              </w:rPr>
              <w:instrText xml:space="preserve"> PAGEREF _Toc514520261 \h </w:instrText>
            </w:r>
            <w:r>
              <w:rPr>
                <w:noProof/>
                <w:webHidden/>
              </w:rPr>
            </w:r>
            <w:r>
              <w:rPr>
                <w:noProof/>
                <w:webHidden/>
              </w:rPr>
              <w:fldChar w:fldCharType="separate"/>
            </w:r>
            <w:r>
              <w:rPr>
                <w:noProof/>
                <w:webHidden/>
              </w:rPr>
              <w:t>81</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62" w:history="1">
            <w:r w:rsidRPr="00691494">
              <w:rPr>
                <w:rStyle w:val="a8"/>
                <w:noProof/>
              </w:rPr>
              <w:t xml:space="preserve">6.11 </w:t>
            </w:r>
            <w:r w:rsidRPr="00691494">
              <w:rPr>
                <w:rStyle w:val="a8"/>
                <w:rFonts w:hint="eastAsia"/>
                <w:noProof/>
              </w:rPr>
              <w:t>法律适用和争议解决</w:t>
            </w:r>
            <w:r>
              <w:rPr>
                <w:noProof/>
                <w:webHidden/>
              </w:rPr>
              <w:tab/>
            </w:r>
            <w:r>
              <w:rPr>
                <w:noProof/>
                <w:webHidden/>
              </w:rPr>
              <w:fldChar w:fldCharType="begin"/>
            </w:r>
            <w:r>
              <w:rPr>
                <w:noProof/>
                <w:webHidden/>
              </w:rPr>
              <w:instrText xml:space="preserve"> PAGEREF _Toc514520262 \h </w:instrText>
            </w:r>
            <w:r>
              <w:rPr>
                <w:noProof/>
                <w:webHidden/>
              </w:rPr>
            </w:r>
            <w:r>
              <w:rPr>
                <w:noProof/>
                <w:webHidden/>
              </w:rPr>
              <w:fldChar w:fldCharType="separate"/>
            </w:r>
            <w:r>
              <w:rPr>
                <w:noProof/>
                <w:webHidden/>
              </w:rPr>
              <w:t>82</w:t>
            </w:r>
            <w:r>
              <w:rPr>
                <w:noProof/>
                <w:webHidden/>
              </w:rPr>
              <w:fldChar w:fldCharType="end"/>
            </w:r>
          </w:hyperlink>
        </w:p>
        <w:p w:rsidR="00417AC2" w:rsidRDefault="00417AC2">
          <w:pPr>
            <w:pStyle w:val="20"/>
            <w:tabs>
              <w:tab w:val="right" w:leader="dot" w:pos="8494"/>
            </w:tabs>
            <w:ind w:left="210"/>
            <w:rPr>
              <w:rFonts w:asciiTheme="minorHAnsi" w:hAnsiTheme="minorHAnsi" w:cstheme="minorBidi"/>
              <w:smallCaps w:val="0"/>
              <w:noProof/>
              <w:szCs w:val="22"/>
            </w:rPr>
          </w:pPr>
          <w:hyperlink w:anchor="_Toc514520263" w:history="1">
            <w:r w:rsidRPr="00691494">
              <w:rPr>
                <w:rStyle w:val="a8"/>
                <w:noProof/>
              </w:rPr>
              <w:t xml:space="preserve">6.12 </w:t>
            </w:r>
            <w:r w:rsidRPr="00691494">
              <w:rPr>
                <w:rStyle w:val="a8"/>
                <w:rFonts w:hint="eastAsia"/>
                <w:noProof/>
              </w:rPr>
              <w:t>其它</w:t>
            </w:r>
            <w:r>
              <w:rPr>
                <w:noProof/>
                <w:webHidden/>
              </w:rPr>
              <w:tab/>
            </w:r>
            <w:r>
              <w:rPr>
                <w:noProof/>
                <w:webHidden/>
              </w:rPr>
              <w:fldChar w:fldCharType="begin"/>
            </w:r>
            <w:r>
              <w:rPr>
                <w:noProof/>
                <w:webHidden/>
              </w:rPr>
              <w:instrText xml:space="preserve"> PAGEREF _Toc514520263 \h </w:instrText>
            </w:r>
            <w:r>
              <w:rPr>
                <w:noProof/>
                <w:webHidden/>
              </w:rPr>
            </w:r>
            <w:r>
              <w:rPr>
                <w:noProof/>
                <w:webHidden/>
              </w:rPr>
              <w:fldChar w:fldCharType="separate"/>
            </w:r>
            <w:r>
              <w:rPr>
                <w:noProof/>
                <w:webHidden/>
              </w:rPr>
              <w:t>82</w:t>
            </w:r>
            <w:r>
              <w:rPr>
                <w:noProof/>
                <w:webHidden/>
              </w:rPr>
              <w:fldChar w:fldCharType="end"/>
            </w:r>
          </w:hyperlink>
        </w:p>
        <w:p w:rsidR="00417AC2" w:rsidRDefault="00417AC2">
          <w:pPr>
            <w:pStyle w:val="10"/>
            <w:tabs>
              <w:tab w:val="right" w:leader="dot" w:pos="8494"/>
            </w:tabs>
            <w:rPr>
              <w:rFonts w:asciiTheme="minorHAnsi" w:hAnsiTheme="minorHAnsi" w:cstheme="minorBidi"/>
              <w:b w:val="0"/>
              <w:bCs w:val="0"/>
              <w:caps w:val="0"/>
              <w:noProof/>
              <w:szCs w:val="22"/>
            </w:rPr>
          </w:pPr>
          <w:hyperlink w:anchor="_Toc514520264" w:history="1">
            <w:r w:rsidRPr="00691494">
              <w:rPr>
                <w:rStyle w:val="a8"/>
                <w:noProof/>
              </w:rPr>
              <w:t xml:space="preserve">7 </w:t>
            </w:r>
            <w:r w:rsidRPr="00691494">
              <w:rPr>
                <w:rStyle w:val="a8"/>
                <w:rFonts w:hint="eastAsia"/>
                <w:noProof/>
              </w:rPr>
              <w:t>联系我们</w:t>
            </w:r>
            <w:r>
              <w:rPr>
                <w:noProof/>
                <w:webHidden/>
              </w:rPr>
              <w:tab/>
            </w:r>
            <w:r>
              <w:rPr>
                <w:noProof/>
                <w:webHidden/>
              </w:rPr>
              <w:fldChar w:fldCharType="begin"/>
            </w:r>
            <w:r>
              <w:rPr>
                <w:noProof/>
                <w:webHidden/>
              </w:rPr>
              <w:instrText xml:space="preserve"> PAGEREF _Toc514520264 \h </w:instrText>
            </w:r>
            <w:r>
              <w:rPr>
                <w:noProof/>
                <w:webHidden/>
              </w:rPr>
            </w:r>
            <w:r>
              <w:rPr>
                <w:noProof/>
                <w:webHidden/>
              </w:rPr>
              <w:fldChar w:fldCharType="separate"/>
            </w:r>
            <w:r>
              <w:rPr>
                <w:noProof/>
                <w:webHidden/>
              </w:rPr>
              <w:t>82</w:t>
            </w:r>
            <w:r>
              <w:rPr>
                <w:noProof/>
                <w:webHidden/>
              </w:rPr>
              <w:fldChar w:fldCharType="end"/>
            </w:r>
          </w:hyperlink>
        </w:p>
        <w:p w:rsidR="00417AC2" w:rsidRDefault="00417AC2">
          <w:r>
            <w:rPr>
              <w:rFonts w:asciiTheme="minorHAnsi" w:hAnsiTheme="minorHAnsi" w:cstheme="minorHAnsi"/>
              <w:sz w:val="20"/>
              <w:szCs w:val="20"/>
            </w:rPr>
            <w:fldChar w:fldCharType="end"/>
          </w:r>
        </w:p>
        <w:bookmarkStart w:id="0" w:name="_GoBack" w:displacedByCustomXml="next"/>
        <w:bookmarkEnd w:id="0" w:displacedByCustomXml="next"/>
      </w:sdtContent>
    </w:sdt>
    <w:p w:rsidR="00E45DED" w:rsidRDefault="00E45DED" w:rsidP="00E45DED">
      <w:pPr>
        <w:sectPr w:rsidR="00E45DED" w:rsidSect="00FB0DF0">
          <w:footerReference w:type="default" r:id="rId8"/>
          <w:pgSz w:w="11906" w:h="16838"/>
          <w:pgMar w:top="1418" w:right="1701" w:bottom="1418" w:left="1701" w:header="851" w:footer="992" w:gutter="0"/>
          <w:cols w:space="425"/>
          <w:docGrid w:type="lines" w:linePitch="312"/>
        </w:sectPr>
      </w:pPr>
    </w:p>
    <w:p w:rsidR="00C97DB4" w:rsidRDefault="00C97DB4" w:rsidP="00E45DED">
      <w:pPr>
        <w:pStyle w:val="1"/>
      </w:pPr>
      <w:bookmarkStart w:id="1" w:name="_Toc514519499"/>
      <w:bookmarkStart w:id="2" w:name="_Toc514520209"/>
      <w:r>
        <w:rPr>
          <w:rFonts w:hint="eastAsia"/>
        </w:rPr>
        <w:lastRenderedPageBreak/>
        <w:t xml:space="preserve">1 </w:t>
      </w:r>
      <w:r>
        <w:rPr>
          <w:rFonts w:hint="eastAsia"/>
        </w:rPr>
        <w:t>编写目的</w:t>
      </w:r>
      <w:bookmarkEnd w:id="1"/>
      <w:bookmarkEnd w:id="2"/>
    </w:p>
    <w:p w:rsidR="00344ED3" w:rsidRPr="0000743A" w:rsidRDefault="00344ED3" w:rsidP="00072E76">
      <w:r>
        <w:rPr>
          <w:rFonts w:hint="eastAsia"/>
        </w:rPr>
        <w:t>本手册详细介绍了</w:t>
      </w:r>
      <w:r>
        <w:rPr>
          <w:rFonts w:hint="eastAsia"/>
        </w:rPr>
        <w:t>APP</w:t>
      </w:r>
      <w:r>
        <w:rPr>
          <w:rFonts w:hint="eastAsia"/>
        </w:rPr>
        <w:t>的功能及操作流程，旨在帮助用户快速了解、安全使用</w:t>
      </w:r>
      <w:r>
        <w:rPr>
          <w:rFonts w:hint="eastAsia"/>
        </w:rPr>
        <w:t>Hello</w:t>
      </w:r>
      <w:r>
        <w:t xml:space="preserve"> </w:t>
      </w:r>
      <w:r w:rsidR="00072E76">
        <w:t>English</w:t>
      </w:r>
      <w:r>
        <w:t xml:space="preserve"> APP</w:t>
      </w:r>
      <w:r>
        <w:rPr>
          <w:rFonts w:hint="eastAsia"/>
        </w:rPr>
        <w:t>。同时，手册详述了</w:t>
      </w:r>
      <w:r w:rsidRPr="00333075">
        <w:rPr>
          <w:rFonts w:hint="eastAsia"/>
        </w:rPr>
        <w:t>用户使用协议</w:t>
      </w:r>
      <w:r>
        <w:rPr>
          <w:rFonts w:hint="eastAsia"/>
        </w:rPr>
        <w:t>条款，用户在使用系统过程中遇到问题亦可参考本手册寻找解决方案。</w:t>
      </w:r>
    </w:p>
    <w:p w:rsidR="00C97DB4" w:rsidRDefault="00C97DB4" w:rsidP="00E45DED">
      <w:pPr>
        <w:pStyle w:val="1"/>
      </w:pPr>
      <w:bookmarkStart w:id="3" w:name="_Toc514519500"/>
      <w:bookmarkStart w:id="4" w:name="_Toc514520210"/>
      <w:r>
        <w:rPr>
          <w:rFonts w:hint="eastAsia"/>
        </w:rPr>
        <w:t>2</w:t>
      </w:r>
      <w:r>
        <w:t xml:space="preserve"> APP</w:t>
      </w:r>
      <w:r>
        <w:t>概述</w:t>
      </w:r>
      <w:bookmarkEnd w:id="3"/>
      <w:bookmarkEnd w:id="4"/>
    </w:p>
    <w:p w:rsidR="0000743A" w:rsidRDefault="0000743A" w:rsidP="0000743A">
      <w:pPr>
        <w:pStyle w:val="2"/>
      </w:pPr>
      <w:bookmarkStart w:id="5" w:name="_Toc514519501"/>
      <w:bookmarkStart w:id="6" w:name="_Toc514520211"/>
      <w:r w:rsidRPr="0000743A">
        <w:rPr>
          <w:rFonts w:hint="eastAsia"/>
        </w:rPr>
        <w:t>2.1</w:t>
      </w:r>
      <w:r>
        <w:t>设计目的</w:t>
      </w:r>
      <w:bookmarkEnd w:id="5"/>
      <w:bookmarkEnd w:id="6"/>
    </w:p>
    <w:p w:rsidR="0000743A" w:rsidRPr="0000743A" w:rsidRDefault="0000743A" w:rsidP="00072E76">
      <w:r w:rsidRPr="00E23E23">
        <w:t>随着经济的发展与社会的进步，全球化已成为日益趋势，而英语作为一种沟通交流的工具在日常生活和</w:t>
      </w:r>
      <w:proofErr w:type="gramStart"/>
      <w:r w:rsidRPr="00E23E23">
        <w:t>职场</w:t>
      </w:r>
      <w:proofErr w:type="gramEnd"/>
      <w:r w:rsidRPr="00E23E23">
        <w:t>发展中起着日益重要的作用。英语是一种需要持续学习、熟悉语境的语言，然而，目前多数高校的英语教育与学生日常生活中的应用没有很好地结合，导致大学生的英语交流能力和自主学习能力较弱。当下，社会对于人才的英语水平的要求日益普遍且逐步提高，而互联网的高度发展使得人们通过手机电脑等工具便捷地学习英语成为可能，因而出现了市面上种类功能繁多的英语学习</w:t>
      </w:r>
      <w:r w:rsidRPr="00E23E23">
        <w:t>APP</w:t>
      </w:r>
      <w:r w:rsidRPr="00E23E23">
        <w:t>。然而各种</w:t>
      </w:r>
      <w:r w:rsidRPr="00E23E23">
        <w:t>APP</w:t>
      </w:r>
      <w:r w:rsidRPr="00E23E23">
        <w:t>质量参差不齐，多数</w:t>
      </w:r>
      <w:r w:rsidRPr="00E23E23">
        <w:t>APP</w:t>
      </w:r>
      <w:r w:rsidRPr="00E23E23">
        <w:t>只能覆盖用户对于英语学习的部分需求，综合以上两个方面并考虑到大学生作为英语学习的主力军，本团队决定开发一个主要面向大学生的英语学习</w:t>
      </w:r>
      <w:r w:rsidRPr="00E23E23">
        <w:t xml:space="preserve">APP——Hello </w:t>
      </w:r>
      <w:r w:rsidR="00072E76">
        <w:t>English</w:t>
      </w:r>
      <w:r w:rsidRPr="00E23E23">
        <w:t>。在功能上一改以往英语学习</w:t>
      </w:r>
      <w:r w:rsidRPr="00E23E23">
        <w:t>APP</w:t>
      </w:r>
      <w:r w:rsidRPr="00E23E23">
        <w:t>的片面性，本款</w:t>
      </w:r>
      <w:r w:rsidRPr="00E23E23">
        <w:t xml:space="preserve">APP——Hello </w:t>
      </w:r>
      <w:r w:rsidR="00072E76">
        <w:t>English</w:t>
      </w:r>
      <w:r>
        <w:t>主导听说两个方面</w:t>
      </w:r>
      <w:r w:rsidRPr="00E23E23">
        <w:t>，并且针对用户不同需求，分为应试英语和兴趣英语两大部分，为用户提供一个资源完备、功能齐全、易于操作、用户友好、值得信赖的学习平台。</w:t>
      </w:r>
    </w:p>
    <w:p w:rsidR="0000743A" w:rsidRDefault="0000743A" w:rsidP="0000743A">
      <w:pPr>
        <w:pStyle w:val="2"/>
      </w:pPr>
      <w:bookmarkStart w:id="7" w:name="_Toc514519502"/>
      <w:bookmarkStart w:id="8" w:name="_Toc514520212"/>
      <w:r>
        <w:rPr>
          <w:rFonts w:hint="eastAsia"/>
        </w:rPr>
        <w:t>2.2</w:t>
      </w:r>
      <w:r>
        <w:rPr>
          <w:rFonts w:hint="eastAsia"/>
        </w:rPr>
        <w:t>开发环境</w:t>
      </w:r>
      <w:bookmarkEnd w:id="7"/>
      <w:bookmarkEnd w:id="8"/>
    </w:p>
    <w:p w:rsidR="0000743A" w:rsidRPr="0000743A" w:rsidRDefault="0000743A" w:rsidP="00072E76">
      <w:proofErr w:type="spellStart"/>
      <w:r w:rsidRPr="0000743A">
        <w:t>Axure</w:t>
      </w:r>
      <w:proofErr w:type="spellEnd"/>
      <w:r w:rsidRPr="0000743A">
        <w:t xml:space="preserve"> RP 8.0.0.3338</w:t>
      </w:r>
      <w:r w:rsidRPr="0000743A">
        <w:rPr>
          <w:rFonts w:hint="eastAsia"/>
        </w:rPr>
        <w:t>。</w:t>
      </w:r>
    </w:p>
    <w:p w:rsidR="0000743A" w:rsidRDefault="0000743A" w:rsidP="0000743A">
      <w:pPr>
        <w:pStyle w:val="2"/>
      </w:pPr>
      <w:bookmarkStart w:id="9" w:name="_Toc514519503"/>
      <w:bookmarkStart w:id="10" w:name="_Toc514520213"/>
      <w:r>
        <w:rPr>
          <w:rFonts w:hint="eastAsia"/>
        </w:rPr>
        <w:t>2.3</w:t>
      </w:r>
      <w:r>
        <w:rPr>
          <w:rFonts w:hint="eastAsia"/>
        </w:rPr>
        <w:t>运行环境</w:t>
      </w:r>
      <w:bookmarkEnd w:id="9"/>
      <w:bookmarkEnd w:id="10"/>
    </w:p>
    <w:p w:rsidR="0064244A" w:rsidRPr="0064244A" w:rsidRDefault="0064244A" w:rsidP="00072E76">
      <w:proofErr w:type="gramStart"/>
      <w:r>
        <w:rPr>
          <w:rFonts w:hint="eastAsia"/>
        </w:rPr>
        <w:t>常见安卓手机</w:t>
      </w:r>
      <w:proofErr w:type="gramEnd"/>
      <w:r>
        <w:rPr>
          <w:rFonts w:hint="eastAsia"/>
        </w:rPr>
        <w:t>、</w:t>
      </w:r>
      <w:r>
        <w:rPr>
          <w:rFonts w:hint="eastAsia"/>
        </w:rPr>
        <w:t>iPad</w:t>
      </w:r>
      <w:r>
        <w:rPr>
          <w:rFonts w:hint="eastAsia"/>
        </w:rPr>
        <w:t>、</w:t>
      </w:r>
      <w:r>
        <w:rPr>
          <w:rFonts w:hint="eastAsia"/>
        </w:rPr>
        <w:t>IPhone6</w:t>
      </w:r>
      <w:r>
        <w:t>以及</w:t>
      </w:r>
      <w:r>
        <w:t>IPhone6</w:t>
      </w:r>
      <w:r>
        <w:t>机型以上不包括</w:t>
      </w:r>
      <w:r>
        <w:t>IPhone X</w:t>
      </w:r>
    </w:p>
    <w:p w:rsidR="00877162" w:rsidRDefault="00877162" w:rsidP="00E45DED">
      <w:pPr>
        <w:pStyle w:val="1"/>
      </w:pPr>
      <w:bookmarkStart w:id="11" w:name="_Toc514420342"/>
      <w:bookmarkStart w:id="12" w:name="_Toc514519504"/>
      <w:bookmarkStart w:id="13" w:name="_Toc514520214"/>
      <w:r>
        <w:rPr>
          <w:rFonts w:hint="eastAsia"/>
        </w:rPr>
        <w:lastRenderedPageBreak/>
        <w:t xml:space="preserve">3 </w:t>
      </w:r>
      <w:r>
        <w:rPr>
          <w:rFonts w:hint="eastAsia"/>
        </w:rPr>
        <w:t>趣读</w:t>
      </w:r>
      <w:bookmarkEnd w:id="11"/>
      <w:bookmarkEnd w:id="12"/>
      <w:bookmarkEnd w:id="13"/>
    </w:p>
    <w:p w:rsidR="00877162" w:rsidRDefault="00877162" w:rsidP="00877162">
      <w:pPr>
        <w:pStyle w:val="2"/>
      </w:pPr>
      <w:bookmarkStart w:id="14" w:name="_Toc514420343"/>
      <w:bookmarkStart w:id="15" w:name="_Toc514519505"/>
      <w:bookmarkStart w:id="16" w:name="_Toc514520215"/>
      <w:r>
        <w:rPr>
          <w:rFonts w:hint="eastAsia"/>
        </w:rPr>
        <w:t>3.1</w:t>
      </w:r>
      <w:proofErr w:type="gramStart"/>
      <w:r>
        <w:t>趣读首页</w:t>
      </w:r>
      <w:proofErr w:type="gramEnd"/>
      <w:r>
        <w:t>模块</w:t>
      </w:r>
      <w:bookmarkEnd w:id="14"/>
      <w:bookmarkEnd w:id="15"/>
      <w:bookmarkEnd w:id="16"/>
    </w:p>
    <w:p w:rsidR="00877162" w:rsidRDefault="00877162" w:rsidP="00072E76">
      <w:pPr>
        <w:pStyle w:val="3"/>
      </w:pPr>
      <w:bookmarkStart w:id="17" w:name="_Hlk513900589"/>
      <w:bookmarkStart w:id="18" w:name="_Toc514420344"/>
      <w:bookmarkStart w:id="19" w:name="_Toc514519506"/>
      <w:bookmarkStart w:id="20" w:name="_Toc514520216"/>
      <w:bookmarkEnd w:id="17"/>
      <w:r>
        <w:rPr>
          <w:rFonts w:hint="eastAsia"/>
        </w:rPr>
        <w:t>3.1.1</w:t>
      </w:r>
      <w:proofErr w:type="gramStart"/>
      <w:r>
        <w:rPr>
          <w:rFonts w:hint="eastAsia"/>
        </w:rPr>
        <w:t>趣读首页</w:t>
      </w:r>
      <w:proofErr w:type="gramEnd"/>
      <w:r>
        <w:t>功能结构图</w:t>
      </w:r>
      <w:bookmarkEnd w:id="18"/>
      <w:bookmarkEnd w:id="19"/>
      <w:bookmarkEnd w:id="20"/>
    </w:p>
    <w:p w:rsidR="00877162" w:rsidRDefault="00877162" w:rsidP="00072E76">
      <w:r>
        <w:rPr>
          <w:noProof/>
        </w:rPr>
        <w:drawing>
          <wp:inline distT="0" distB="0" distL="0" distR="0" wp14:anchorId="4AF2AD16" wp14:editId="5AE7025A">
            <wp:extent cx="4095750" cy="65341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95750" cy="6534150"/>
                    </a:xfrm>
                    <a:prstGeom prst="rect">
                      <a:avLst/>
                    </a:prstGeom>
                  </pic:spPr>
                </pic:pic>
              </a:graphicData>
            </a:graphic>
          </wp:inline>
        </w:drawing>
      </w:r>
    </w:p>
    <w:p w:rsidR="00877162" w:rsidRPr="008B7739" w:rsidRDefault="00877162" w:rsidP="00877162">
      <w:pPr>
        <w:pStyle w:val="a7"/>
        <w:spacing w:before="156" w:after="156"/>
        <w:jc w:val="center"/>
        <w:rPr>
          <w:rFonts w:ascii="Times New Roman" w:hAnsi="Times New Roman" w:cs="Times New Roman"/>
          <w:sz w:val="18"/>
          <w:szCs w:val="18"/>
        </w:rPr>
      </w:pPr>
      <w:r w:rsidRPr="008B7739">
        <w:rPr>
          <w:rFonts w:ascii="Times New Roman" w:hAnsi="Times New Roman" w:cs="Times New Roman"/>
          <w:sz w:val="18"/>
          <w:szCs w:val="18"/>
        </w:rPr>
        <w:t xml:space="preserve">Fig </w:t>
      </w:r>
      <w:r w:rsidRPr="008B7739">
        <w:rPr>
          <w:rFonts w:ascii="Times New Roman" w:hAnsi="Times New Roman" w:cs="Times New Roman"/>
          <w:sz w:val="18"/>
          <w:szCs w:val="18"/>
        </w:rPr>
        <w:fldChar w:fldCharType="begin"/>
      </w:r>
      <w:r w:rsidRPr="008B7739">
        <w:rPr>
          <w:rFonts w:ascii="Times New Roman" w:hAnsi="Times New Roman" w:cs="Times New Roman"/>
          <w:sz w:val="18"/>
          <w:szCs w:val="18"/>
        </w:rPr>
        <w:instrText xml:space="preserve"> SEQ Fig \* ARABIC </w:instrText>
      </w:r>
      <w:r w:rsidRPr="008B7739">
        <w:rPr>
          <w:rFonts w:ascii="Times New Roman" w:hAnsi="Times New Roman" w:cs="Times New Roman"/>
          <w:sz w:val="18"/>
          <w:szCs w:val="18"/>
        </w:rPr>
        <w:fldChar w:fldCharType="separate"/>
      </w:r>
      <w:r>
        <w:rPr>
          <w:rFonts w:ascii="Times New Roman" w:hAnsi="Times New Roman" w:cs="Times New Roman"/>
          <w:noProof/>
          <w:sz w:val="18"/>
          <w:szCs w:val="18"/>
        </w:rPr>
        <w:t>1</w:t>
      </w:r>
      <w:r w:rsidRPr="008B7739">
        <w:rPr>
          <w:rFonts w:ascii="Times New Roman" w:hAnsi="Times New Roman" w:cs="Times New Roman"/>
          <w:sz w:val="18"/>
          <w:szCs w:val="18"/>
        </w:rPr>
        <w:fldChar w:fldCharType="end"/>
      </w:r>
      <w:r w:rsidRPr="008B7739">
        <w:rPr>
          <w:rFonts w:ascii="Times New Roman" w:hAnsi="Times New Roman" w:cs="Times New Roman"/>
          <w:sz w:val="18"/>
          <w:szCs w:val="18"/>
        </w:rPr>
        <w:t xml:space="preserve"> </w:t>
      </w:r>
      <w:proofErr w:type="gramStart"/>
      <w:r w:rsidRPr="008B7739">
        <w:rPr>
          <w:rFonts w:ascii="Times New Roman" w:hAnsi="Times New Roman" w:cs="Times New Roman"/>
          <w:sz w:val="18"/>
          <w:szCs w:val="18"/>
        </w:rPr>
        <w:t>趣读功能</w:t>
      </w:r>
      <w:proofErr w:type="gramEnd"/>
      <w:r w:rsidRPr="008B7739">
        <w:rPr>
          <w:rFonts w:ascii="Times New Roman" w:hAnsi="Times New Roman" w:cs="Times New Roman"/>
          <w:sz w:val="18"/>
          <w:szCs w:val="18"/>
        </w:rPr>
        <w:t>结构图</w:t>
      </w:r>
    </w:p>
    <w:p w:rsidR="00877162" w:rsidRDefault="00877162" w:rsidP="00072E76">
      <w:pPr>
        <w:pStyle w:val="3"/>
      </w:pPr>
      <w:bookmarkStart w:id="21" w:name="_Toc514420345"/>
      <w:bookmarkStart w:id="22" w:name="_Toc514519507"/>
      <w:bookmarkStart w:id="23" w:name="_Toc514520217"/>
      <w:r>
        <w:rPr>
          <w:rFonts w:hint="eastAsia"/>
        </w:rPr>
        <w:lastRenderedPageBreak/>
        <w:t>3.1.2</w:t>
      </w:r>
      <w:proofErr w:type="gramStart"/>
      <w:r>
        <w:t>趣读功能</w:t>
      </w:r>
      <w:proofErr w:type="gramEnd"/>
      <w:r>
        <w:t>交互说明</w:t>
      </w:r>
      <w:bookmarkEnd w:id="21"/>
      <w:bookmarkEnd w:id="22"/>
      <w:bookmarkEnd w:id="23"/>
    </w:p>
    <w:p w:rsidR="00877162" w:rsidRDefault="00877162" w:rsidP="00877162">
      <w:pPr>
        <w:pStyle w:val="a3"/>
        <w:numPr>
          <w:ilvl w:val="0"/>
          <w:numId w:val="10"/>
        </w:numPr>
      </w:pPr>
      <w:proofErr w:type="gramStart"/>
      <w:r w:rsidRPr="00177AF4">
        <w:rPr>
          <w:rFonts w:hint="eastAsia"/>
        </w:rPr>
        <w:t>趣读首页</w:t>
      </w:r>
      <w:proofErr w:type="gramEnd"/>
      <w:r w:rsidRPr="00177AF4">
        <w:rPr>
          <w:rFonts w:hint="eastAsia"/>
        </w:rPr>
        <w:t>页面设计</w:t>
      </w:r>
      <w:r w:rsidRPr="00C01341">
        <w:t xml:space="preserve"> </w:t>
      </w:r>
    </w:p>
    <w:p w:rsidR="00877162" w:rsidRDefault="00877162" w:rsidP="00072E76">
      <w:r>
        <w:rPr>
          <w:noProof/>
        </w:rPr>
        <w:drawing>
          <wp:inline distT="0" distB="0" distL="0" distR="0" wp14:anchorId="6B521CF8" wp14:editId="482E53F9">
            <wp:extent cx="5318760" cy="69567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24929" cy="696482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w:t>
      </w:r>
      <w:r w:rsidR="00547AB2">
        <w:rPr>
          <w:noProof/>
        </w:rPr>
        <w:fldChar w:fldCharType="end"/>
      </w:r>
      <w:r>
        <w:t xml:space="preserve"> </w:t>
      </w:r>
      <w:proofErr w:type="gramStart"/>
      <w:r>
        <w:t>趣读首页</w:t>
      </w:r>
      <w:proofErr w:type="gramEnd"/>
    </w:p>
    <w:p w:rsidR="00877162" w:rsidRDefault="00877162" w:rsidP="00877162">
      <w:pPr>
        <w:pStyle w:val="a4"/>
        <w:jc w:val="left"/>
      </w:pPr>
    </w:p>
    <w:p w:rsidR="00E45DED" w:rsidRDefault="00E45DED" w:rsidP="00877162">
      <w:pPr>
        <w:pStyle w:val="a4"/>
        <w:jc w:val="left"/>
      </w:pPr>
    </w:p>
    <w:p w:rsidR="00E45DED" w:rsidRPr="00C01341" w:rsidRDefault="00E45DED" w:rsidP="00877162">
      <w:pPr>
        <w:pStyle w:val="a4"/>
        <w:jc w:val="left"/>
      </w:pPr>
    </w:p>
    <w:p w:rsidR="00877162" w:rsidRDefault="00877162" w:rsidP="00877162">
      <w:pPr>
        <w:pStyle w:val="a3"/>
        <w:numPr>
          <w:ilvl w:val="0"/>
          <w:numId w:val="10"/>
        </w:numPr>
      </w:pPr>
      <w:proofErr w:type="gramStart"/>
      <w:r>
        <w:lastRenderedPageBreak/>
        <w:t>趣读关注</w:t>
      </w:r>
      <w:proofErr w:type="gramEnd"/>
      <w:r>
        <w:t>页面设计</w:t>
      </w:r>
    </w:p>
    <w:p w:rsidR="00877162" w:rsidRDefault="00877162" w:rsidP="00072E76">
      <w:r>
        <w:rPr>
          <w:noProof/>
        </w:rPr>
        <w:drawing>
          <wp:inline distT="0" distB="0" distL="0" distR="0" wp14:anchorId="3458574B" wp14:editId="3C1997F0">
            <wp:extent cx="5165725" cy="735909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77663" cy="737609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w:t>
      </w:r>
      <w:r w:rsidR="00547AB2">
        <w:rPr>
          <w:noProof/>
        </w:rPr>
        <w:fldChar w:fldCharType="end"/>
      </w:r>
      <w:r>
        <w:t xml:space="preserve"> </w:t>
      </w:r>
      <w:proofErr w:type="gramStart"/>
      <w:r>
        <w:t>趣读关注</w:t>
      </w:r>
      <w:proofErr w:type="gramEnd"/>
      <w:r>
        <w:t>页面</w:t>
      </w:r>
    </w:p>
    <w:p w:rsidR="00877162" w:rsidRDefault="00877162" w:rsidP="00877162">
      <w:pPr>
        <w:pStyle w:val="a4"/>
        <w:jc w:val="left"/>
      </w:pPr>
    </w:p>
    <w:p w:rsidR="00E45DED" w:rsidRDefault="00E45DED" w:rsidP="00877162">
      <w:pPr>
        <w:pStyle w:val="a4"/>
        <w:jc w:val="left"/>
      </w:pPr>
    </w:p>
    <w:p w:rsidR="00E45DED" w:rsidRPr="00C01341" w:rsidRDefault="00E45DED" w:rsidP="00877162">
      <w:pPr>
        <w:pStyle w:val="a4"/>
        <w:jc w:val="left"/>
      </w:pPr>
    </w:p>
    <w:p w:rsidR="00877162" w:rsidRDefault="00877162" w:rsidP="00877162">
      <w:pPr>
        <w:pStyle w:val="a3"/>
        <w:numPr>
          <w:ilvl w:val="0"/>
          <w:numId w:val="10"/>
        </w:numPr>
      </w:pPr>
      <w:r>
        <w:rPr>
          <w:rFonts w:hint="eastAsia"/>
        </w:rPr>
        <w:lastRenderedPageBreak/>
        <w:t>每日一句页面</w:t>
      </w:r>
    </w:p>
    <w:p w:rsidR="00877162" w:rsidRDefault="00877162" w:rsidP="00072E76">
      <w:r>
        <w:rPr>
          <w:noProof/>
        </w:rPr>
        <w:drawing>
          <wp:inline distT="0" distB="0" distL="0" distR="0" wp14:anchorId="3CE694CD" wp14:editId="74E7424E">
            <wp:extent cx="5274310" cy="7154266"/>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741" cy="7157564"/>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w:t>
      </w:r>
      <w:r w:rsidR="00547AB2">
        <w:rPr>
          <w:noProof/>
        </w:rPr>
        <w:fldChar w:fldCharType="end"/>
      </w:r>
      <w:r>
        <w:t xml:space="preserve"> </w:t>
      </w:r>
      <w:r>
        <w:t>每日一句</w:t>
      </w:r>
    </w:p>
    <w:p w:rsidR="00E45DED" w:rsidRDefault="00E45DED" w:rsidP="00877162">
      <w:pPr>
        <w:pStyle w:val="a4"/>
      </w:pPr>
    </w:p>
    <w:p w:rsidR="00E45DED" w:rsidRDefault="00E45DED" w:rsidP="00877162">
      <w:pPr>
        <w:pStyle w:val="a4"/>
      </w:pPr>
    </w:p>
    <w:p w:rsidR="00877162" w:rsidRDefault="00877162" w:rsidP="00877162">
      <w:pPr>
        <w:pStyle w:val="a4"/>
      </w:pPr>
    </w:p>
    <w:p w:rsidR="00877162" w:rsidRPr="00F32841" w:rsidRDefault="00877162" w:rsidP="00877162">
      <w:pPr>
        <w:pStyle w:val="a4"/>
        <w:jc w:val="left"/>
      </w:pPr>
    </w:p>
    <w:p w:rsidR="00877162" w:rsidRDefault="00877162" w:rsidP="00877162">
      <w:pPr>
        <w:pStyle w:val="a3"/>
        <w:numPr>
          <w:ilvl w:val="0"/>
          <w:numId w:val="10"/>
        </w:numPr>
      </w:pPr>
      <w:r>
        <w:lastRenderedPageBreak/>
        <w:t>全部视频页面</w:t>
      </w:r>
    </w:p>
    <w:p w:rsidR="00877162" w:rsidRDefault="00877162" w:rsidP="00072E76">
      <w:r>
        <w:rPr>
          <w:noProof/>
        </w:rPr>
        <w:drawing>
          <wp:inline distT="0" distB="0" distL="0" distR="0" wp14:anchorId="66E78F43" wp14:editId="5C6FF0F4">
            <wp:extent cx="5274310" cy="73152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5578" cy="7316959"/>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w:t>
      </w:r>
      <w:r w:rsidR="00547AB2">
        <w:rPr>
          <w:noProof/>
        </w:rPr>
        <w:fldChar w:fldCharType="end"/>
      </w:r>
      <w:r>
        <w:t xml:space="preserve"> </w:t>
      </w:r>
      <w:r>
        <w:t>全部视频</w:t>
      </w:r>
    </w:p>
    <w:p w:rsidR="00877162" w:rsidRDefault="00877162" w:rsidP="00072E76"/>
    <w:p w:rsidR="00E45DED" w:rsidRDefault="00E45DED" w:rsidP="00072E76"/>
    <w:p w:rsidR="00E45DED" w:rsidRPr="00F32841" w:rsidRDefault="00E45DED" w:rsidP="00072E76"/>
    <w:p w:rsidR="00877162" w:rsidRDefault="00877162" w:rsidP="00877162">
      <w:pPr>
        <w:pStyle w:val="a3"/>
        <w:numPr>
          <w:ilvl w:val="0"/>
          <w:numId w:val="10"/>
        </w:numPr>
      </w:pPr>
      <w:r>
        <w:lastRenderedPageBreak/>
        <w:t>每日打卡</w:t>
      </w:r>
    </w:p>
    <w:p w:rsidR="00877162" w:rsidRDefault="00877162" w:rsidP="00072E76">
      <w:r>
        <w:rPr>
          <w:noProof/>
        </w:rPr>
        <w:drawing>
          <wp:inline distT="0" distB="0" distL="0" distR="0" wp14:anchorId="4D7BA4E5" wp14:editId="1B71C062">
            <wp:extent cx="5123180" cy="7249363"/>
            <wp:effectExtent l="0" t="0" r="127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26267" cy="7253731"/>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w:t>
      </w:r>
      <w:r w:rsidR="00547AB2">
        <w:rPr>
          <w:noProof/>
        </w:rPr>
        <w:fldChar w:fldCharType="end"/>
      </w:r>
      <w:r>
        <w:t xml:space="preserve"> </w:t>
      </w:r>
      <w:r>
        <w:t>每日打卡</w:t>
      </w:r>
    </w:p>
    <w:p w:rsidR="00E45DED" w:rsidRDefault="00E45DED" w:rsidP="00877162">
      <w:pPr>
        <w:pStyle w:val="a4"/>
      </w:pPr>
    </w:p>
    <w:p w:rsidR="00E45DED" w:rsidRDefault="00E45DED" w:rsidP="00877162">
      <w:pPr>
        <w:pStyle w:val="a4"/>
      </w:pPr>
    </w:p>
    <w:p w:rsidR="00E45DED" w:rsidRDefault="00E45DED" w:rsidP="00877162">
      <w:pPr>
        <w:pStyle w:val="a4"/>
      </w:pPr>
    </w:p>
    <w:p w:rsidR="00877162" w:rsidRPr="00F32841" w:rsidRDefault="00877162" w:rsidP="00877162">
      <w:pPr>
        <w:pStyle w:val="a4"/>
      </w:pPr>
    </w:p>
    <w:p w:rsidR="00877162" w:rsidRDefault="00877162" w:rsidP="00877162">
      <w:pPr>
        <w:pStyle w:val="a3"/>
        <w:numPr>
          <w:ilvl w:val="0"/>
          <w:numId w:val="10"/>
        </w:numPr>
      </w:pPr>
      <w:r>
        <w:rPr>
          <w:rFonts w:hint="eastAsia"/>
        </w:rPr>
        <w:lastRenderedPageBreak/>
        <w:t>打卡模式页面</w:t>
      </w:r>
    </w:p>
    <w:p w:rsidR="00877162" w:rsidRDefault="00877162" w:rsidP="00072E76">
      <w:r>
        <w:rPr>
          <w:noProof/>
        </w:rPr>
        <w:drawing>
          <wp:inline distT="0" distB="0" distL="0" distR="0" wp14:anchorId="75EE253F" wp14:editId="4C17E430">
            <wp:extent cx="4980427" cy="6832397"/>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84247" cy="683763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w:t>
      </w:r>
      <w:r w:rsidR="00547AB2">
        <w:rPr>
          <w:noProof/>
        </w:rPr>
        <w:fldChar w:fldCharType="end"/>
      </w:r>
      <w:r>
        <w:t xml:space="preserve"> </w:t>
      </w:r>
      <w:r>
        <w:t>打卡模式</w:t>
      </w:r>
    </w:p>
    <w:p w:rsidR="00877162" w:rsidRDefault="00877162" w:rsidP="00877162">
      <w:pPr>
        <w:pStyle w:val="a4"/>
      </w:pP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Pr="00F32841" w:rsidRDefault="00E45DED" w:rsidP="00877162">
      <w:pPr>
        <w:pStyle w:val="a4"/>
      </w:pPr>
    </w:p>
    <w:p w:rsidR="00877162" w:rsidRPr="00F32841" w:rsidRDefault="00877162" w:rsidP="00877162">
      <w:pPr>
        <w:pStyle w:val="a3"/>
        <w:numPr>
          <w:ilvl w:val="0"/>
          <w:numId w:val="10"/>
        </w:numPr>
      </w:pPr>
      <w:r>
        <w:rPr>
          <w:rFonts w:hint="eastAsia"/>
        </w:rPr>
        <w:lastRenderedPageBreak/>
        <w:t>查看排名页面</w:t>
      </w:r>
    </w:p>
    <w:p w:rsidR="00877162" w:rsidRDefault="00877162" w:rsidP="00072E76">
      <w:r>
        <w:rPr>
          <w:noProof/>
        </w:rPr>
        <w:drawing>
          <wp:inline distT="0" distB="0" distL="0" distR="0" wp14:anchorId="4B99DA7B" wp14:editId="685F80BD">
            <wp:extent cx="5274310" cy="637667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637667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8</w:t>
      </w:r>
      <w:r w:rsidR="00547AB2">
        <w:rPr>
          <w:noProof/>
        </w:rPr>
        <w:fldChar w:fldCharType="end"/>
      </w:r>
      <w:r>
        <w:t xml:space="preserve"> </w:t>
      </w:r>
      <w:r>
        <w:t>查看排名</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3"/>
        <w:numPr>
          <w:ilvl w:val="0"/>
          <w:numId w:val="10"/>
        </w:numPr>
      </w:pPr>
      <w:r>
        <w:lastRenderedPageBreak/>
        <w:t>播放视频界面</w:t>
      </w:r>
    </w:p>
    <w:p w:rsidR="00877162" w:rsidRDefault="00877162" w:rsidP="00877162">
      <w:pPr>
        <w:pStyle w:val="aa"/>
        <w:keepNext/>
        <w:spacing w:before="156" w:after="156"/>
        <w:ind w:left="840" w:firstLineChars="0" w:firstLine="0"/>
        <w:jc w:val="center"/>
      </w:pPr>
      <w:r>
        <w:rPr>
          <w:noProof/>
        </w:rPr>
        <w:drawing>
          <wp:inline distT="0" distB="0" distL="0" distR="0" wp14:anchorId="32DACD9E" wp14:editId="0F0F0303">
            <wp:extent cx="5274310" cy="668210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68210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9</w:t>
      </w:r>
      <w:r w:rsidR="00547AB2">
        <w:rPr>
          <w:noProof/>
        </w:rPr>
        <w:fldChar w:fldCharType="end"/>
      </w:r>
      <w:r>
        <w:t xml:space="preserve"> </w:t>
      </w:r>
      <w:r>
        <w:t>播放视频</w:t>
      </w:r>
    </w:p>
    <w:p w:rsidR="00877162" w:rsidRDefault="00877162" w:rsidP="00877162">
      <w:pPr>
        <w:pStyle w:val="a4"/>
      </w:pP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3"/>
        <w:numPr>
          <w:ilvl w:val="0"/>
          <w:numId w:val="10"/>
        </w:numPr>
      </w:pPr>
      <w:r>
        <w:lastRenderedPageBreak/>
        <w:t>全屏播放</w:t>
      </w:r>
    </w:p>
    <w:p w:rsidR="00877162" w:rsidRDefault="00877162" w:rsidP="00072E76">
      <w:r>
        <w:rPr>
          <w:noProof/>
        </w:rPr>
        <w:drawing>
          <wp:inline distT="0" distB="0" distL="0" distR="0" wp14:anchorId="4DF3510C" wp14:editId="0A7913BA">
            <wp:extent cx="5274310" cy="5806440"/>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80644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0</w:t>
      </w:r>
      <w:r w:rsidR="00547AB2">
        <w:rPr>
          <w:noProof/>
        </w:rPr>
        <w:fldChar w:fldCharType="end"/>
      </w:r>
      <w:r>
        <w:t xml:space="preserve"> </w:t>
      </w:r>
      <w:r>
        <w:t>全屏播放</w:t>
      </w:r>
    </w:p>
    <w:p w:rsidR="00877162" w:rsidRDefault="00877162" w:rsidP="00877162">
      <w:pPr>
        <w:pStyle w:val="a4"/>
      </w:pPr>
      <w:r>
        <w:tab/>
      </w:r>
      <w:r>
        <w:tab/>
      </w:r>
      <w:r>
        <w:tab/>
      </w:r>
      <w:r>
        <w:tab/>
      </w:r>
      <w:r>
        <w:tab/>
      </w:r>
      <w:r>
        <w:tab/>
      </w:r>
      <w:r>
        <w:tab/>
      </w:r>
      <w:r>
        <w:tab/>
      </w: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jc w:val="left"/>
      </w:pPr>
    </w:p>
    <w:p w:rsidR="00877162" w:rsidRDefault="00877162" w:rsidP="00877162">
      <w:pPr>
        <w:pStyle w:val="a3"/>
        <w:numPr>
          <w:ilvl w:val="0"/>
          <w:numId w:val="10"/>
        </w:numPr>
      </w:pPr>
      <w:r>
        <w:rPr>
          <w:rFonts w:hint="eastAsia"/>
        </w:rPr>
        <w:lastRenderedPageBreak/>
        <w:t>搜索视频页面</w:t>
      </w:r>
    </w:p>
    <w:p w:rsidR="00877162" w:rsidRDefault="00877162" w:rsidP="00072E76">
      <w:r>
        <w:rPr>
          <w:noProof/>
        </w:rPr>
        <w:drawing>
          <wp:inline distT="0" distB="0" distL="0" distR="0" wp14:anchorId="61F67C4B" wp14:editId="480B2C27">
            <wp:extent cx="5274310" cy="691324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913245"/>
                    </a:xfrm>
                    <a:prstGeom prst="rect">
                      <a:avLst/>
                    </a:prstGeom>
                  </pic:spPr>
                </pic:pic>
              </a:graphicData>
            </a:graphic>
          </wp:inline>
        </w:drawing>
      </w:r>
    </w:p>
    <w:p w:rsidR="00877162" w:rsidRPr="00F1504A"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1</w:t>
      </w:r>
      <w:r w:rsidR="00547AB2">
        <w:rPr>
          <w:noProof/>
        </w:rPr>
        <w:fldChar w:fldCharType="end"/>
      </w:r>
      <w:r>
        <w:t xml:space="preserve"> </w:t>
      </w:r>
      <w:r>
        <w:t>搜索视频</w:t>
      </w: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3"/>
        <w:numPr>
          <w:ilvl w:val="0"/>
          <w:numId w:val="10"/>
        </w:numPr>
      </w:pPr>
      <w:r>
        <w:rPr>
          <w:rFonts w:hint="eastAsia"/>
        </w:rPr>
        <w:lastRenderedPageBreak/>
        <w:t>筛选页面</w:t>
      </w:r>
    </w:p>
    <w:p w:rsidR="00877162" w:rsidRDefault="00877162" w:rsidP="00072E76">
      <w:r>
        <w:rPr>
          <w:noProof/>
        </w:rPr>
        <w:drawing>
          <wp:inline distT="0" distB="0" distL="0" distR="0" wp14:anchorId="6FA9A503" wp14:editId="5A2C63EB">
            <wp:extent cx="5000000" cy="6123809"/>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0000" cy="6123809"/>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2</w:t>
      </w:r>
      <w:r w:rsidR="00547AB2">
        <w:rPr>
          <w:noProof/>
        </w:rPr>
        <w:fldChar w:fldCharType="end"/>
      </w:r>
      <w:r>
        <w:t xml:space="preserve"> </w:t>
      </w:r>
      <w:r>
        <w:t>筛选</w:t>
      </w:r>
    </w:p>
    <w:p w:rsidR="00877162" w:rsidRDefault="00877162" w:rsidP="00072E76"/>
    <w:p w:rsidR="00877162" w:rsidRDefault="00877162" w:rsidP="00072E76"/>
    <w:p w:rsidR="00877162" w:rsidRDefault="00877162" w:rsidP="00072E76"/>
    <w:p w:rsidR="00877162" w:rsidRDefault="00877162" w:rsidP="00072E76"/>
    <w:p w:rsidR="00E45DED" w:rsidRDefault="00E45DED" w:rsidP="00072E76"/>
    <w:p w:rsidR="00E45DED" w:rsidRDefault="00E45DED" w:rsidP="00072E76"/>
    <w:p w:rsidR="00E45DED" w:rsidRDefault="00E45DED" w:rsidP="00072E76"/>
    <w:p w:rsidR="00877162" w:rsidRDefault="00877162" w:rsidP="00877162">
      <w:pPr>
        <w:pStyle w:val="a3"/>
        <w:numPr>
          <w:ilvl w:val="0"/>
          <w:numId w:val="10"/>
        </w:numPr>
      </w:pPr>
      <w:r>
        <w:rPr>
          <w:rFonts w:hint="eastAsia"/>
        </w:rPr>
        <w:lastRenderedPageBreak/>
        <w:t>评论页面</w:t>
      </w:r>
    </w:p>
    <w:p w:rsidR="00877162" w:rsidRDefault="00877162" w:rsidP="00072E76">
      <w:r>
        <w:rPr>
          <w:noProof/>
        </w:rPr>
        <w:drawing>
          <wp:inline distT="0" distB="0" distL="0" distR="0" wp14:anchorId="740203B6" wp14:editId="0C55590D">
            <wp:extent cx="5274310" cy="669163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69163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3</w:t>
      </w:r>
      <w:r w:rsidR="00547AB2">
        <w:rPr>
          <w:noProof/>
        </w:rPr>
        <w:fldChar w:fldCharType="end"/>
      </w:r>
      <w:r>
        <w:t xml:space="preserve"> </w:t>
      </w:r>
      <w:r>
        <w:t>评论</w:t>
      </w:r>
    </w:p>
    <w:p w:rsidR="00877162" w:rsidRPr="00F1504A" w:rsidRDefault="00877162" w:rsidP="00072E76"/>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3"/>
        <w:numPr>
          <w:ilvl w:val="0"/>
          <w:numId w:val="10"/>
        </w:numPr>
      </w:pPr>
      <w:r>
        <w:lastRenderedPageBreak/>
        <w:t>评论框</w:t>
      </w:r>
    </w:p>
    <w:p w:rsidR="00877162" w:rsidRDefault="00877162" w:rsidP="00072E76">
      <w:r>
        <w:rPr>
          <w:noProof/>
        </w:rPr>
        <w:drawing>
          <wp:inline distT="0" distB="0" distL="0" distR="0" wp14:anchorId="41460BFC" wp14:editId="3746883B">
            <wp:extent cx="5274310" cy="5822315"/>
            <wp:effectExtent l="0" t="0" r="254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582231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4</w:t>
      </w:r>
      <w:r w:rsidR="00547AB2">
        <w:rPr>
          <w:noProof/>
        </w:rPr>
        <w:fldChar w:fldCharType="end"/>
      </w:r>
      <w:r>
        <w:t xml:space="preserve"> </w:t>
      </w:r>
      <w:r>
        <w:t>评论框</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2"/>
      </w:pPr>
      <w:bookmarkStart w:id="24" w:name="_Toc514420346"/>
      <w:bookmarkStart w:id="25" w:name="_Toc514519508"/>
      <w:bookmarkStart w:id="26" w:name="_Toc514520218"/>
      <w:r>
        <w:rPr>
          <w:rFonts w:hint="eastAsia"/>
        </w:rPr>
        <w:lastRenderedPageBreak/>
        <w:t>3.2</w:t>
      </w:r>
      <w:proofErr w:type="gramStart"/>
      <w:r>
        <w:rPr>
          <w:rFonts w:hint="eastAsia"/>
        </w:rPr>
        <w:t>趣读消息</w:t>
      </w:r>
      <w:proofErr w:type="gramEnd"/>
      <w:r>
        <w:rPr>
          <w:rFonts w:hint="eastAsia"/>
        </w:rPr>
        <w:t>模块</w:t>
      </w:r>
      <w:bookmarkEnd w:id="24"/>
      <w:bookmarkEnd w:id="25"/>
      <w:bookmarkEnd w:id="26"/>
    </w:p>
    <w:p w:rsidR="00877162" w:rsidRDefault="00877162" w:rsidP="00072E76">
      <w:pPr>
        <w:pStyle w:val="3"/>
      </w:pPr>
      <w:bookmarkStart w:id="27" w:name="_Toc514420347"/>
      <w:bookmarkStart w:id="28" w:name="_Toc514519509"/>
      <w:bookmarkStart w:id="29" w:name="_Toc514520219"/>
      <w:r>
        <w:t>3.2.1</w:t>
      </w:r>
      <w:proofErr w:type="gramStart"/>
      <w:r>
        <w:rPr>
          <w:rFonts w:hint="eastAsia"/>
        </w:rPr>
        <w:t>趣读消息</w:t>
      </w:r>
      <w:proofErr w:type="gramEnd"/>
      <w:r>
        <w:rPr>
          <w:rFonts w:hint="eastAsia"/>
        </w:rPr>
        <w:t>模块功能结构图</w:t>
      </w:r>
      <w:bookmarkEnd w:id="27"/>
      <w:bookmarkEnd w:id="28"/>
      <w:bookmarkEnd w:id="29"/>
    </w:p>
    <w:p w:rsidR="00877162" w:rsidRDefault="00877162" w:rsidP="00072E76">
      <w:r>
        <w:rPr>
          <w:noProof/>
        </w:rPr>
        <w:drawing>
          <wp:inline distT="0" distB="0" distL="0" distR="0" wp14:anchorId="27E5166D" wp14:editId="1A9A2905">
            <wp:extent cx="3162300" cy="520065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62300" cy="520065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5</w:t>
      </w:r>
      <w:r w:rsidR="00547AB2">
        <w:rPr>
          <w:noProof/>
        </w:rPr>
        <w:fldChar w:fldCharType="end"/>
      </w:r>
      <w:r>
        <w:t xml:space="preserve"> </w:t>
      </w:r>
      <w:r>
        <w:t>消息模块功能图</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072E76"/>
    <w:p w:rsidR="00877162" w:rsidRDefault="00877162" w:rsidP="00072E76"/>
    <w:p w:rsidR="00877162" w:rsidRDefault="00877162" w:rsidP="00072E76"/>
    <w:p w:rsidR="00877162" w:rsidRDefault="00877162" w:rsidP="00072E76"/>
    <w:p w:rsidR="00877162" w:rsidRDefault="00877162" w:rsidP="00072E76">
      <w:pPr>
        <w:pStyle w:val="3"/>
      </w:pPr>
      <w:bookmarkStart w:id="30" w:name="_Toc514420348"/>
      <w:bookmarkStart w:id="31" w:name="_Toc514519510"/>
      <w:bookmarkStart w:id="32" w:name="_Toc514520220"/>
      <w:r>
        <w:rPr>
          <w:rFonts w:hint="eastAsia"/>
        </w:rPr>
        <w:lastRenderedPageBreak/>
        <w:t>3.2.2</w:t>
      </w:r>
      <w:proofErr w:type="gramStart"/>
      <w:r>
        <w:rPr>
          <w:rFonts w:hint="eastAsia"/>
        </w:rPr>
        <w:t>趣读消息</w:t>
      </w:r>
      <w:proofErr w:type="gramEnd"/>
      <w:r>
        <w:rPr>
          <w:rFonts w:hint="eastAsia"/>
        </w:rPr>
        <w:t>模块交互说明</w:t>
      </w:r>
      <w:bookmarkEnd w:id="30"/>
      <w:bookmarkEnd w:id="31"/>
      <w:bookmarkEnd w:id="32"/>
    </w:p>
    <w:p w:rsidR="00877162" w:rsidRDefault="00877162" w:rsidP="00877162">
      <w:pPr>
        <w:pStyle w:val="a3"/>
      </w:pPr>
      <w:r>
        <w:rPr>
          <w:rFonts w:hint="eastAsia"/>
        </w:rPr>
        <w:t>（1）</w:t>
      </w:r>
      <w:r>
        <w:t>消息首页页面</w:t>
      </w:r>
    </w:p>
    <w:p w:rsidR="00877162" w:rsidRDefault="00877162" w:rsidP="00072E76">
      <w:r>
        <w:rPr>
          <w:noProof/>
        </w:rPr>
        <w:drawing>
          <wp:inline distT="0" distB="0" distL="0" distR="0" wp14:anchorId="27245AFE" wp14:editId="38C38243">
            <wp:extent cx="5274310" cy="672846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672846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6</w:t>
      </w:r>
      <w:r w:rsidR="00547AB2">
        <w:rPr>
          <w:noProof/>
        </w:rPr>
        <w:fldChar w:fldCharType="end"/>
      </w:r>
      <w:r>
        <w:t xml:space="preserve"> </w:t>
      </w:r>
      <w:r>
        <w:t>消息首页</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Pr="00044D39" w:rsidRDefault="00877162" w:rsidP="00877162">
      <w:pPr>
        <w:pStyle w:val="a4"/>
      </w:pPr>
    </w:p>
    <w:p w:rsidR="00877162" w:rsidRDefault="00877162" w:rsidP="00877162">
      <w:pPr>
        <w:pStyle w:val="a3"/>
      </w:pPr>
      <w:r>
        <w:rPr>
          <w:rFonts w:hint="eastAsia"/>
        </w:rPr>
        <w:lastRenderedPageBreak/>
        <w:t>（2）</w:t>
      </w:r>
      <w:r>
        <w:t>群组页面</w:t>
      </w:r>
    </w:p>
    <w:p w:rsidR="00877162" w:rsidRDefault="00877162" w:rsidP="00072E76">
      <w:r>
        <w:rPr>
          <w:noProof/>
        </w:rPr>
        <w:drawing>
          <wp:inline distT="0" distB="0" distL="0" distR="0" wp14:anchorId="3F6922D3" wp14:editId="3F69D45D">
            <wp:extent cx="5274310" cy="70643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706437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7</w:t>
      </w:r>
      <w:r w:rsidR="00547AB2">
        <w:rPr>
          <w:noProof/>
        </w:rPr>
        <w:fldChar w:fldCharType="end"/>
      </w:r>
      <w:r>
        <w:t xml:space="preserve"> </w:t>
      </w:r>
      <w:r>
        <w:t>群组</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Pr="00877162" w:rsidRDefault="00877162" w:rsidP="00877162">
      <w:pPr>
        <w:pStyle w:val="a4"/>
      </w:pPr>
    </w:p>
    <w:p w:rsidR="00877162" w:rsidRDefault="00877162" w:rsidP="00877162">
      <w:pPr>
        <w:pStyle w:val="a3"/>
      </w:pPr>
      <w:r>
        <w:rPr>
          <w:rFonts w:hint="eastAsia"/>
        </w:rPr>
        <w:lastRenderedPageBreak/>
        <w:t>（3）赞页面</w:t>
      </w:r>
    </w:p>
    <w:p w:rsidR="00877162" w:rsidRDefault="00877162" w:rsidP="00072E76">
      <w:r>
        <w:rPr>
          <w:noProof/>
        </w:rPr>
        <w:drawing>
          <wp:inline distT="0" distB="0" distL="0" distR="0" wp14:anchorId="5A04DA36" wp14:editId="07342F13">
            <wp:extent cx="5274310" cy="7278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727837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8</w:t>
      </w:r>
      <w:r w:rsidR="00547AB2">
        <w:rPr>
          <w:noProof/>
        </w:rPr>
        <w:fldChar w:fldCharType="end"/>
      </w:r>
      <w:r>
        <w:t xml:space="preserve"> </w:t>
      </w:r>
      <w:r>
        <w:t>赞页面</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4）新增粉丝页面</w:t>
      </w:r>
    </w:p>
    <w:p w:rsidR="00877162" w:rsidRDefault="00877162" w:rsidP="00072E76">
      <w:r>
        <w:rPr>
          <w:noProof/>
        </w:rPr>
        <w:drawing>
          <wp:inline distT="0" distB="0" distL="0" distR="0" wp14:anchorId="77FE9D21" wp14:editId="7DDEE1C9">
            <wp:extent cx="5274310" cy="7026910"/>
            <wp:effectExtent l="0" t="0" r="254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02691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19</w:t>
      </w:r>
      <w:r w:rsidR="00547AB2">
        <w:rPr>
          <w:noProof/>
        </w:rPr>
        <w:fldChar w:fldCharType="end"/>
      </w:r>
      <w:r>
        <w:t xml:space="preserve"> </w:t>
      </w:r>
      <w:r>
        <w:t>新增粉丝</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5）</w:t>
      </w:r>
      <w:r>
        <w:t>谁看过我页面</w:t>
      </w:r>
    </w:p>
    <w:p w:rsidR="00877162" w:rsidRDefault="00877162" w:rsidP="00072E76">
      <w:r>
        <w:rPr>
          <w:noProof/>
        </w:rPr>
        <w:drawing>
          <wp:inline distT="0" distB="0" distL="0" distR="0" wp14:anchorId="6A88E450" wp14:editId="20ABBA7D">
            <wp:extent cx="5274310" cy="7061835"/>
            <wp:effectExtent l="0" t="0" r="254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706183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0</w:t>
      </w:r>
      <w:r w:rsidR="00547AB2">
        <w:rPr>
          <w:noProof/>
        </w:rPr>
        <w:fldChar w:fldCharType="end"/>
      </w:r>
      <w:r>
        <w:t xml:space="preserve"> </w:t>
      </w:r>
      <w:r>
        <w:t>谁看过我</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6）评论回复页面</w:t>
      </w:r>
      <w:r>
        <w:rPr>
          <w:noProof/>
        </w:rPr>
        <w:drawing>
          <wp:inline distT="0" distB="0" distL="0" distR="0" wp14:anchorId="771E16B0" wp14:editId="58595080">
            <wp:extent cx="5274310" cy="6797675"/>
            <wp:effectExtent l="0" t="0" r="2540"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79767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1</w:t>
      </w:r>
      <w:r w:rsidR="00547AB2">
        <w:rPr>
          <w:noProof/>
        </w:rPr>
        <w:fldChar w:fldCharType="end"/>
      </w:r>
      <w:r>
        <w:t xml:space="preserve"> </w:t>
      </w:r>
      <w:r>
        <w:t>评论回复</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t>（7）群组搜索</w:t>
      </w:r>
    </w:p>
    <w:p w:rsidR="00877162" w:rsidRDefault="00877162" w:rsidP="00072E76">
      <w:r>
        <w:tab/>
      </w:r>
      <w:r>
        <w:rPr>
          <w:noProof/>
        </w:rPr>
        <w:drawing>
          <wp:inline distT="0" distB="0" distL="0" distR="0" wp14:anchorId="7572345C" wp14:editId="394FA2E9">
            <wp:extent cx="5274310" cy="6646545"/>
            <wp:effectExtent l="0" t="0" r="2540" b="190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64654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2</w:t>
      </w:r>
      <w:r w:rsidR="00547AB2">
        <w:rPr>
          <w:noProof/>
        </w:rPr>
        <w:fldChar w:fldCharType="end"/>
      </w:r>
      <w:r>
        <w:t xml:space="preserve"> </w:t>
      </w:r>
      <w:r>
        <w:t>群</w:t>
      </w:r>
      <w:proofErr w:type="gramStart"/>
      <w:r>
        <w:t>组搜素</w:t>
      </w:r>
      <w:proofErr w:type="gramEnd"/>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8）新建小组页面</w:t>
      </w:r>
    </w:p>
    <w:p w:rsidR="00877162" w:rsidRDefault="00877162" w:rsidP="00072E76">
      <w:r>
        <w:rPr>
          <w:noProof/>
        </w:rPr>
        <w:drawing>
          <wp:inline distT="0" distB="0" distL="0" distR="0" wp14:anchorId="3F29974A" wp14:editId="399DD922">
            <wp:extent cx="5274310" cy="6525895"/>
            <wp:effectExtent l="0" t="0" r="2540" b="825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525895"/>
                    </a:xfrm>
                    <a:prstGeom prst="rect">
                      <a:avLst/>
                    </a:prstGeom>
                  </pic:spPr>
                </pic:pic>
              </a:graphicData>
            </a:graphic>
          </wp:inline>
        </w:drawing>
      </w:r>
    </w:p>
    <w:p w:rsidR="00877162" w:rsidRDefault="00877162" w:rsidP="00877162">
      <w:pPr>
        <w:pStyle w:val="a7"/>
        <w:spacing w:before="156" w:after="156"/>
        <w:jc w:val="center"/>
      </w:pPr>
      <w:r>
        <w:t xml:space="preserve">Fig </w:t>
      </w:r>
      <w:r w:rsidR="00547AB2">
        <w:fldChar w:fldCharType="begin"/>
      </w:r>
      <w:r w:rsidR="00547AB2">
        <w:instrText xml:space="preserve"> SEQ Fig \* ARABIC </w:instrText>
      </w:r>
      <w:r w:rsidR="00547AB2">
        <w:fldChar w:fldCharType="separate"/>
      </w:r>
      <w:r>
        <w:rPr>
          <w:noProof/>
        </w:rPr>
        <w:t>23</w:t>
      </w:r>
      <w:r w:rsidR="00547AB2">
        <w:rPr>
          <w:noProof/>
        </w:rPr>
        <w:fldChar w:fldCharType="end"/>
      </w:r>
      <w:r>
        <w:t xml:space="preserve"> </w:t>
      </w:r>
      <w:r>
        <w:t>新建小组</w:t>
      </w:r>
    </w:p>
    <w:p w:rsidR="00877162" w:rsidRDefault="00877162" w:rsidP="00072E76"/>
    <w:p w:rsidR="00877162" w:rsidRDefault="00877162" w:rsidP="00072E76"/>
    <w:p w:rsidR="00877162" w:rsidRDefault="00877162" w:rsidP="00072E76"/>
    <w:p w:rsidR="00877162" w:rsidRDefault="00877162" w:rsidP="00072E76"/>
    <w:p w:rsidR="00E45DED" w:rsidRDefault="00E45DED" w:rsidP="00072E76"/>
    <w:p w:rsidR="00877162" w:rsidRDefault="00877162" w:rsidP="00877162">
      <w:pPr>
        <w:pStyle w:val="a3"/>
      </w:pPr>
      <w:r>
        <w:rPr>
          <w:rFonts w:hint="eastAsia"/>
        </w:rPr>
        <w:lastRenderedPageBreak/>
        <w:t>（9）新建小组完成界面</w:t>
      </w:r>
    </w:p>
    <w:p w:rsidR="00877162" w:rsidRDefault="00877162" w:rsidP="00072E76">
      <w:r>
        <w:rPr>
          <w:noProof/>
        </w:rPr>
        <w:drawing>
          <wp:inline distT="0" distB="0" distL="0" distR="0" wp14:anchorId="779FD2BA" wp14:editId="4964208E">
            <wp:extent cx="5274310" cy="5869305"/>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586930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4</w:t>
      </w:r>
      <w:r w:rsidR="00547AB2">
        <w:rPr>
          <w:noProof/>
        </w:rPr>
        <w:fldChar w:fldCharType="end"/>
      </w:r>
      <w:r>
        <w:t xml:space="preserve"> </w:t>
      </w:r>
      <w:r>
        <w:t>新建小组完成</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10）全部小组界面</w:t>
      </w:r>
    </w:p>
    <w:p w:rsidR="00877162" w:rsidRDefault="00877162" w:rsidP="00072E76">
      <w:r>
        <w:rPr>
          <w:noProof/>
        </w:rPr>
        <w:drawing>
          <wp:inline distT="0" distB="0" distL="0" distR="0" wp14:anchorId="2141D283" wp14:editId="7535A6C8">
            <wp:extent cx="5274310" cy="6741795"/>
            <wp:effectExtent l="0" t="0" r="254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74179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5</w:t>
      </w:r>
      <w:r w:rsidR="00547AB2">
        <w:rPr>
          <w:noProof/>
        </w:rPr>
        <w:fldChar w:fldCharType="end"/>
      </w:r>
      <w:r>
        <w:t xml:space="preserve"> </w:t>
      </w:r>
      <w:r>
        <w:t>全部小组</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11）发帖页面</w:t>
      </w:r>
    </w:p>
    <w:p w:rsidR="00877162" w:rsidRDefault="00877162" w:rsidP="00072E76">
      <w:r>
        <w:rPr>
          <w:noProof/>
        </w:rPr>
        <w:drawing>
          <wp:inline distT="0" distB="0" distL="0" distR="0" wp14:anchorId="264C3387" wp14:editId="54619909">
            <wp:extent cx="5274310" cy="697484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97484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6</w:t>
      </w:r>
      <w:r w:rsidR="00547AB2">
        <w:rPr>
          <w:noProof/>
        </w:rPr>
        <w:fldChar w:fldCharType="end"/>
      </w:r>
      <w:r>
        <w:t xml:space="preserve"> </w:t>
      </w:r>
      <w:r>
        <w:t>发帖页面</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lastRenderedPageBreak/>
        <w:t>（12）兴趣江湖</w:t>
      </w:r>
    </w:p>
    <w:p w:rsidR="00877162" w:rsidRDefault="00877162" w:rsidP="00072E76">
      <w:r>
        <w:rPr>
          <w:noProof/>
        </w:rPr>
        <w:drawing>
          <wp:inline distT="0" distB="0" distL="0" distR="0" wp14:anchorId="3F38C3B0" wp14:editId="7FB81378">
            <wp:extent cx="5274310" cy="6686550"/>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668655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7</w:t>
      </w:r>
      <w:r w:rsidR="00547AB2">
        <w:rPr>
          <w:noProof/>
        </w:rPr>
        <w:fldChar w:fldCharType="end"/>
      </w:r>
      <w:r>
        <w:t xml:space="preserve"> </w:t>
      </w:r>
      <w:r>
        <w:t>兴趣江湖</w:t>
      </w:r>
    </w:p>
    <w:p w:rsidR="00877162" w:rsidRDefault="00877162" w:rsidP="00877162">
      <w:pPr>
        <w:pStyle w:val="a4"/>
      </w:pPr>
    </w:p>
    <w:p w:rsidR="00877162" w:rsidRDefault="00877162" w:rsidP="00072E76"/>
    <w:p w:rsidR="00877162" w:rsidRDefault="00877162" w:rsidP="00072E76"/>
    <w:p w:rsidR="00E45DED" w:rsidRDefault="00E45DED" w:rsidP="00072E76"/>
    <w:p w:rsidR="00877162" w:rsidRDefault="00877162" w:rsidP="00072E76"/>
    <w:p w:rsidR="00877162" w:rsidRDefault="00877162" w:rsidP="00877162">
      <w:pPr>
        <w:pStyle w:val="a3"/>
      </w:pPr>
      <w:r>
        <w:rPr>
          <w:rFonts w:hint="eastAsia"/>
        </w:rPr>
        <w:lastRenderedPageBreak/>
        <w:t>（13）学校专区</w:t>
      </w:r>
    </w:p>
    <w:p w:rsidR="00877162" w:rsidRDefault="00877162" w:rsidP="00877162">
      <w:pPr>
        <w:pStyle w:val="aa"/>
        <w:keepNext/>
        <w:spacing w:before="156" w:after="156"/>
        <w:ind w:left="840" w:firstLineChars="0" w:firstLine="0"/>
        <w:jc w:val="center"/>
      </w:pPr>
      <w:r>
        <w:rPr>
          <w:noProof/>
        </w:rPr>
        <w:drawing>
          <wp:inline distT="0" distB="0" distL="0" distR="0" wp14:anchorId="53CFEF4F" wp14:editId="6B1C8855">
            <wp:extent cx="5274310" cy="6710680"/>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710680"/>
                    </a:xfrm>
                    <a:prstGeom prst="rect">
                      <a:avLst/>
                    </a:prstGeom>
                  </pic:spPr>
                </pic:pic>
              </a:graphicData>
            </a:graphic>
          </wp:inline>
        </w:drawing>
      </w:r>
    </w:p>
    <w:p w:rsidR="00877162" w:rsidRDefault="00877162" w:rsidP="00877162">
      <w:pPr>
        <w:pStyle w:val="a7"/>
        <w:spacing w:before="156" w:after="156"/>
        <w:jc w:val="center"/>
      </w:pPr>
      <w:r>
        <w:t xml:space="preserve">Fig </w:t>
      </w:r>
      <w:r w:rsidR="00547AB2">
        <w:fldChar w:fldCharType="begin"/>
      </w:r>
      <w:r w:rsidR="00547AB2">
        <w:instrText xml:space="preserve"> SEQ Fig \* ARABIC </w:instrText>
      </w:r>
      <w:r w:rsidR="00547AB2">
        <w:fldChar w:fldCharType="separate"/>
      </w:r>
      <w:r>
        <w:rPr>
          <w:noProof/>
        </w:rPr>
        <w:t>28</w:t>
      </w:r>
      <w:r w:rsidR="00547AB2">
        <w:rPr>
          <w:noProof/>
        </w:rPr>
        <w:fldChar w:fldCharType="end"/>
      </w:r>
      <w:r>
        <w:t xml:space="preserve"> </w:t>
      </w:r>
      <w:r>
        <w:t>学校专区</w:t>
      </w:r>
    </w:p>
    <w:p w:rsidR="00877162" w:rsidRDefault="00877162" w:rsidP="00072E76"/>
    <w:p w:rsidR="00877162" w:rsidRDefault="00877162" w:rsidP="00072E76"/>
    <w:p w:rsidR="00E45DED" w:rsidRDefault="00E45DED" w:rsidP="00072E76"/>
    <w:p w:rsidR="00E45DED" w:rsidRDefault="00E45DED" w:rsidP="00072E76"/>
    <w:p w:rsidR="00877162" w:rsidRDefault="00877162" w:rsidP="00877162">
      <w:pPr>
        <w:pStyle w:val="a3"/>
        <w:numPr>
          <w:ilvl w:val="0"/>
          <w:numId w:val="10"/>
        </w:numPr>
      </w:pPr>
      <w:r>
        <w:rPr>
          <w:rFonts w:hint="eastAsia"/>
        </w:rPr>
        <w:lastRenderedPageBreak/>
        <w:t>备考部落</w:t>
      </w:r>
    </w:p>
    <w:p w:rsidR="00877162" w:rsidRDefault="00877162" w:rsidP="00072E76">
      <w:r>
        <w:rPr>
          <w:noProof/>
        </w:rPr>
        <w:drawing>
          <wp:inline distT="0" distB="0" distL="0" distR="0" wp14:anchorId="40A70E87" wp14:editId="63E52F60">
            <wp:extent cx="5274310" cy="6673850"/>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67385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29</w:t>
      </w:r>
      <w:r w:rsidR="00547AB2">
        <w:rPr>
          <w:noProof/>
        </w:rPr>
        <w:fldChar w:fldCharType="end"/>
      </w:r>
      <w:r>
        <w:t xml:space="preserve"> </w:t>
      </w:r>
      <w:r>
        <w:t>备考部落</w:t>
      </w: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3"/>
        <w:numPr>
          <w:ilvl w:val="0"/>
          <w:numId w:val="10"/>
        </w:numPr>
      </w:pPr>
      <w:r>
        <w:lastRenderedPageBreak/>
        <w:t>培训机构界面</w:t>
      </w:r>
    </w:p>
    <w:p w:rsidR="00877162" w:rsidRDefault="00877162" w:rsidP="00877162">
      <w:pPr>
        <w:pStyle w:val="aa"/>
        <w:keepNext/>
        <w:spacing w:before="156" w:after="156"/>
        <w:ind w:left="840" w:firstLineChars="0" w:firstLine="0"/>
        <w:jc w:val="center"/>
      </w:pPr>
      <w:r>
        <w:rPr>
          <w:noProof/>
        </w:rPr>
        <w:drawing>
          <wp:inline distT="0" distB="0" distL="0" distR="0" wp14:anchorId="6A576A03" wp14:editId="368AE3C3">
            <wp:extent cx="5274310" cy="6673850"/>
            <wp:effectExtent l="0" t="0" r="254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673850"/>
                    </a:xfrm>
                    <a:prstGeom prst="rect">
                      <a:avLst/>
                    </a:prstGeom>
                  </pic:spPr>
                </pic:pic>
              </a:graphicData>
            </a:graphic>
          </wp:inline>
        </w:drawing>
      </w:r>
    </w:p>
    <w:p w:rsidR="00877162" w:rsidRPr="00647201"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0</w:t>
      </w:r>
      <w:r w:rsidR="00547AB2">
        <w:rPr>
          <w:noProof/>
        </w:rPr>
        <w:fldChar w:fldCharType="end"/>
      </w:r>
      <w:r>
        <w:t xml:space="preserve"> </w:t>
      </w:r>
      <w:r>
        <w:t>培训机构</w:t>
      </w:r>
    </w:p>
    <w:p w:rsidR="00877162" w:rsidRPr="00647201" w:rsidRDefault="00877162" w:rsidP="00877162">
      <w:pPr>
        <w:pStyle w:val="aa"/>
        <w:spacing w:before="156" w:after="156"/>
        <w:ind w:left="840" w:firstLineChars="0" w:firstLine="0"/>
      </w:pPr>
    </w:p>
    <w:p w:rsidR="00877162" w:rsidRDefault="00877162" w:rsidP="00877162">
      <w:pPr>
        <w:pStyle w:val="a4"/>
      </w:pPr>
    </w:p>
    <w:p w:rsidR="00877162" w:rsidRPr="00647201" w:rsidRDefault="00877162" w:rsidP="00877162">
      <w:pPr>
        <w:pStyle w:val="a4"/>
      </w:pPr>
    </w:p>
    <w:p w:rsidR="00877162" w:rsidRDefault="00877162" w:rsidP="00877162">
      <w:pPr>
        <w:pStyle w:val="2"/>
      </w:pPr>
      <w:bookmarkStart w:id="33" w:name="_Toc514420349"/>
      <w:bookmarkStart w:id="34" w:name="_Toc514519511"/>
      <w:bookmarkStart w:id="35" w:name="_Toc514520221"/>
      <w:r>
        <w:rPr>
          <w:rFonts w:hint="eastAsia"/>
        </w:rPr>
        <w:lastRenderedPageBreak/>
        <w:t>3.3</w:t>
      </w:r>
      <w:proofErr w:type="gramStart"/>
      <w:r w:rsidRPr="00F9056B">
        <w:rPr>
          <w:rFonts w:hint="eastAsia"/>
        </w:rPr>
        <w:t>趣读发现</w:t>
      </w:r>
      <w:proofErr w:type="gramEnd"/>
      <w:r w:rsidRPr="00F9056B">
        <w:rPr>
          <w:rFonts w:hint="eastAsia"/>
        </w:rPr>
        <w:t>模块</w:t>
      </w:r>
      <w:bookmarkEnd w:id="33"/>
      <w:bookmarkEnd w:id="34"/>
      <w:bookmarkEnd w:id="35"/>
    </w:p>
    <w:p w:rsidR="00877162" w:rsidRDefault="00877162" w:rsidP="00072E76">
      <w:pPr>
        <w:pStyle w:val="3"/>
      </w:pPr>
      <w:bookmarkStart w:id="36" w:name="_Toc514420350"/>
      <w:bookmarkStart w:id="37" w:name="_Toc514519512"/>
      <w:bookmarkStart w:id="38" w:name="_Toc514520222"/>
      <w:r>
        <w:t>3.3.1</w:t>
      </w:r>
      <w:proofErr w:type="gramStart"/>
      <w:r>
        <w:rPr>
          <w:rFonts w:hint="eastAsia"/>
        </w:rPr>
        <w:t>趣读发现</w:t>
      </w:r>
      <w:proofErr w:type="gramEnd"/>
      <w:r>
        <w:rPr>
          <w:rFonts w:hint="eastAsia"/>
        </w:rPr>
        <w:t>模块功能结构图</w:t>
      </w:r>
      <w:bookmarkEnd w:id="36"/>
      <w:bookmarkEnd w:id="37"/>
      <w:bookmarkEnd w:id="38"/>
    </w:p>
    <w:p w:rsidR="00877162" w:rsidRDefault="00877162" w:rsidP="00072E76">
      <w:r>
        <w:rPr>
          <w:rFonts w:hint="eastAsia"/>
          <w:noProof/>
        </w:rPr>
        <w:drawing>
          <wp:inline distT="0" distB="0" distL="114300" distR="114300" wp14:anchorId="09506E2F" wp14:editId="6D9FB958">
            <wp:extent cx="5271135" cy="7164705"/>
            <wp:effectExtent l="0" t="0" r="5715" b="17145"/>
            <wp:docPr id="251" name="图片 251" descr="功能设计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功能设计说明"/>
                    <pic:cNvPicPr>
                      <a:picLocks noChangeAspect="1"/>
                    </pic:cNvPicPr>
                  </pic:nvPicPr>
                  <pic:blipFill>
                    <a:blip r:embed="rId38"/>
                    <a:stretch>
                      <a:fillRect/>
                    </a:stretch>
                  </pic:blipFill>
                  <pic:spPr>
                    <a:xfrm>
                      <a:off x="0" y="0"/>
                      <a:ext cx="5271135" cy="716470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1</w:t>
      </w:r>
      <w:r w:rsidR="00547AB2">
        <w:rPr>
          <w:noProof/>
        </w:rPr>
        <w:fldChar w:fldCharType="end"/>
      </w:r>
      <w:r>
        <w:t xml:space="preserve"> </w:t>
      </w:r>
      <w:r>
        <w:t>发现功能结构图</w:t>
      </w:r>
    </w:p>
    <w:p w:rsidR="00877162" w:rsidRDefault="00877162" w:rsidP="00072E76">
      <w:pPr>
        <w:pStyle w:val="3"/>
      </w:pPr>
      <w:bookmarkStart w:id="39" w:name="_Toc514420351"/>
      <w:bookmarkStart w:id="40" w:name="_Toc514519513"/>
      <w:bookmarkStart w:id="41" w:name="_Toc514520223"/>
      <w:r>
        <w:rPr>
          <w:rFonts w:hint="eastAsia"/>
        </w:rPr>
        <w:lastRenderedPageBreak/>
        <w:t>3.3.2</w:t>
      </w:r>
      <w:r>
        <w:rPr>
          <w:rFonts w:hint="eastAsia"/>
        </w:rPr>
        <w:t>模块说明</w:t>
      </w:r>
      <w:bookmarkEnd w:id="39"/>
      <w:bookmarkEnd w:id="40"/>
      <w:bookmarkEnd w:id="41"/>
    </w:p>
    <w:p w:rsidR="00877162" w:rsidRDefault="00877162" w:rsidP="00072E76">
      <w:r>
        <w:rPr>
          <w:rFonts w:hint="eastAsia"/>
        </w:rPr>
        <w:t>此模块为</w:t>
      </w:r>
      <w:proofErr w:type="gramStart"/>
      <w:r>
        <w:rPr>
          <w:rFonts w:hint="eastAsia"/>
        </w:rPr>
        <w:t>趣读发现</w:t>
      </w:r>
      <w:proofErr w:type="gramEnd"/>
      <w:r>
        <w:rPr>
          <w:rFonts w:hint="eastAsia"/>
        </w:rPr>
        <w:t>模块，主要负责兴趣阅读，以视频为主要载体，通过趣味课程，配音练习来实现。提供真人外教</w:t>
      </w:r>
      <w:r>
        <w:rPr>
          <w:rFonts w:hint="eastAsia"/>
        </w:rPr>
        <w:t>1</w:t>
      </w:r>
      <w:r>
        <w:rPr>
          <w:rFonts w:hint="eastAsia"/>
        </w:rPr>
        <w:t>对</w:t>
      </w:r>
      <w:r>
        <w:rPr>
          <w:rFonts w:hint="eastAsia"/>
        </w:rPr>
        <w:t>1</w:t>
      </w:r>
      <w:r>
        <w:rPr>
          <w:rFonts w:hint="eastAsia"/>
        </w:rPr>
        <w:t>练习模块，也可以根据自己需求购买系统课程丰富学习内容。</w:t>
      </w:r>
    </w:p>
    <w:p w:rsidR="00877162" w:rsidRDefault="00877162" w:rsidP="00072E76">
      <w:pPr>
        <w:pStyle w:val="3"/>
      </w:pPr>
      <w:bookmarkStart w:id="42" w:name="_Toc514420352"/>
      <w:bookmarkStart w:id="43" w:name="_Toc514519514"/>
      <w:bookmarkStart w:id="44" w:name="_Toc514520224"/>
      <w:r>
        <w:rPr>
          <w:rFonts w:hint="eastAsia"/>
        </w:rPr>
        <w:t>3.3.3</w:t>
      </w:r>
      <w:r>
        <w:rPr>
          <w:rFonts w:hint="eastAsia"/>
        </w:rPr>
        <w:t>需求分析</w:t>
      </w:r>
      <w:bookmarkEnd w:id="42"/>
      <w:bookmarkEnd w:id="43"/>
      <w:bookmarkEnd w:id="44"/>
    </w:p>
    <w:p w:rsidR="00877162" w:rsidRDefault="00877162" w:rsidP="00877162">
      <w:pPr>
        <w:pStyle w:val="a3"/>
        <w:numPr>
          <w:ilvl w:val="0"/>
          <w:numId w:val="11"/>
        </w:numPr>
      </w:pPr>
      <w:r>
        <w:rPr>
          <w:rFonts w:hint="eastAsia"/>
        </w:rPr>
        <w:t>需求：页面快速定位</w:t>
      </w:r>
    </w:p>
    <w:p w:rsidR="00877162" w:rsidRDefault="00877162" w:rsidP="00072E76">
      <w:r>
        <w:rPr>
          <w:rFonts w:hint="eastAsia"/>
        </w:rPr>
        <w:t>页面快速定位的作用：由于</w:t>
      </w:r>
      <w:proofErr w:type="gramStart"/>
      <w:r>
        <w:rPr>
          <w:rFonts w:hint="eastAsia"/>
        </w:rPr>
        <w:t>趣读发现</w:t>
      </w:r>
      <w:proofErr w:type="gramEnd"/>
      <w:r>
        <w:rPr>
          <w:rFonts w:hint="eastAsia"/>
        </w:rPr>
        <w:t>模块是</w:t>
      </w:r>
      <w:proofErr w:type="gramStart"/>
      <w:r>
        <w:rPr>
          <w:rFonts w:hint="eastAsia"/>
        </w:rPr>
        <w:t>趣读模块</w:t>
      </w:r>
      <w:proofErr w:type="gramEnd"/>
      <w:r>
        <w:rPr>
          <w:rFonts w:hint="eastAsia"/>
        </w:rPr>
        <w:t>下的</w:t>
      </w:r>
      <w:proofErr w:type="gramStart"/>
      <w:r>
        <w:rPr>
          <w:rFonts w:hint="eastAsia"/>
        </w:rPr>
        <w:t>一</w:t>
      </w:r>
      <w:proofErr w:type="gramEnd"/>
      <w:r>
        <w:rPr>
          <w:rFonts w:hint="eastAsia"/>
        </w:rPr>
        <w:t>个子模块，与其并列的还有消息模块和首页模块，为了能让用户明确自己当前所处的具体子页面，在下方的列表中做颜色加强以区别其他未被当前页面选中的模块。</w:t>
      </w:r>
    </w:p>
    <w:p w:rsidR="00877162" w:rsidRDefault="00877162" w:rsidP="00877162">
      <w:pPr>
        <w:pStyle w:val="a3"/>
        <w:numPr>
          <w:ilvl w:val="0"/>
          <w:numId w:val="11"/>
        </w:numPr>
      </w:pPr>
      <w:r>
        <w:rPr>
          <w:rFonts w:hint="eastAsia"/>
        </w:rPr>
        <w:t>需求：主要功能导航</w:t>
      </w:r>
    </w:p>
    <w:p w:rsidR="00877162" w:rsidRDefault="00877162" w:rsidP="00072E76">
      <w:r>
        <w:rPr>
          <w:rFonts w:hint="eastAsia"/>
        </w:rPr>
        <w:t>主要功能导航作用：在</w:t>
      </w:r>
      <w:r>
        <w:rPr>
          <w:rFonts w:hint="eastAsia"/>
        </w:rPr>
        <w:t>App</w:t>
      </w:r>
      <w:r>
        <w:rPr>
          <w:rFonts w:hint="eastAsia"/>
        </w:rPr>
        <w:t>中界面本身有一定的局限性，所以要利用有限的界面，尽可能多的让用户了解模块的具体功能，通过功能导航的设计，既可以满足主要功能的陈列需求，还可以为功能的快速跳转提供接口。</w:t>
      </w:r>
    </w:p>
    <w:p w:rsidR="00877162" w:rsidRPr="00E22853" w:rsidRDefault="00877162" w:rsidP="00877162">
      <w:pPr>
        <w:pStyle w:val="a3"/>
        <w:numPr>
          <w:ilvl w:val="0"/>
          <w:numId w:val="11"/>
        </w:numPr>
      </w:pPr>
      <w:r w:rsidRPr="00E22853">
        <w:rPr>
          <w:rFonts w:hint="eastAsia"/>
        </w:rPr>
        <w:t>需求：合理陈列视频素材</w:t>
      </w:r>
    </w:p>
    <w:p w:rsidR="00877162" w:rsidRDefault="00877162" w:rsidP="00072E76">
      <w:r>
        <w:rPr>
          <w:rFonts w:hint="eastAsia"/>
        </w:rPr>
        <w:t>合理陈列视频素材作用：丰富的视频素材，即便将视频按类型进行划分，也无法在有限的空间展示所有的视频，所以合理的视频陈列布局可以高效的帮助用户尽快找到自己所需的材料，其次热点视频陈列也融入到视频素材陈列布局中，满足用户跟风的热潮使用需求。</w:t>
      </w:r>
    </w:p>
    <w:p w:rsidR="00877162" w:rsidRPr="00E22853" w:rsidRDefault="00877162" w:rsidP="00877162">
      <w:pPr>
        <w:pStyle w:val="a3"/>
        <w:numPr>
          <w:ilvl w:val="0"/>
          <w:numId w:val="11"/>
        </w:numPr>
      </w:pPr>
      <w:r w:rsidRPr="00E22853">
        <w:rPr>
          <w:rFonts w:hint="eastAsia"/>
        </w:rPr>
        <w:t>需求：优化购买过程，简化用户操作</w:t>
      </w:r>
    </w:p>
    <w:p w:rsidR="00877162" w:rsidRDefault="00877162" w:rsidP="00072E76">
      <w:r>
        <w:rPr>
          <w:rFonts w:hint="eastAsia"/>
        </w:rPr>
        <w:t>优化购买过程，简化用户操作作用：在购买过程中，简化购买页面多余的元素，减少此过程过多的界面跳转，将用户更多的精力聚焦在购买流程，增加课程购买成功率。</w:t>
      </w:r>
    </w:p>
    <w:p w:rsidR="00877162" w:rsidRDefault="00877162" w:rsidP="00072E76">
      <w:pPr>
        <w:pStyle w:val="3"/>
      </w:pPr>
      <w:bookmarkStart w:id="45" w:name="_Toc514420353"/>
      <w:bookmarkStart w:id="46" w:name="_Toc514519515"/>
      <w:bookmarkStart w:id="47" w:name="_Toc514520225"/>
      <w:r>
        <w:rPr>
          <w:rFonts w:hint="eastAsia"/>
        </w:rPr>
        <w:t>3.3.4</w:t>
      </w:r>
      <w:r>
        <w:rPr>
          <w:rFonts w:hint="eastAsia"/>
        </w:rPr>
        <w:t>交互设计方案</w:t>
      </w:r>
      <w:bookmarkEnd w:id="45"/>
      <w:bookmarkEnd w:id="46"/>
      <w:bookmarkEnd w:id="47"/>
    </w:p>
    <w:p w:rsidR="00877162" w:rsidRDefault="00877162" w:rsidP="00877162">
      <w:pPr>
        <w:pStyle w:val="a3"/>
        <w:numPr>
          <w:ilvl w:val="0"/>
          <w:numId w:val="12"/>
        </w:numPr>
      </w:pPr>
      <w:r>
        <w:rPr>
          <w:rFonts w:hint="eastAsia"/>
        </w:rPr>
        <w:t>播放视频课</w:t>
      </w:r>
    </w:p>
    <w:p w:rsidR="00877162" w:rsidRDefault="00877162" w:rsidP="00072E76">
      <w:r>
        <w:rPr>
          <w:rFonts w:hint="eastAsia"/>
        </w:rPr>
        <w:t>可操作性：用户播放界面可以自主选择播放的片段、播放的进度</w:t>
      </w:r>
    </w:p>
    <w:p w:rsidR="00877162" w:rsidRDefault="00877162" w:rsidP="00072E76">
      <w:r>
        <w:rPr>
          <w:rFonts w:hint="eastAsia"/>
        </w:rPr>
        <w:t>同步性：对于用户观看的视频信息，例如观看集数、观看时长进行记录</w:t>
      </w:r>
    </w:p>
    <w:p w:rsidR="00877162" w:rsidRDefault="00877162" w:rsidP="00877162">
      <w:pPr>
        <w:pStyle w:val="a3"/>
        <w:numPr>
          <w:ilvl w:val="0"/>
          <w:numId w:val="12"/>
        </w:numPr>
      </w:pPr>
      <w:r>
        <w:rPr>
          <w:rFonts w:hint="eastAsia"/>
        </w:rPr>
        <w:t>发现外教</w:t>
      </w:r>
    </w:p>
    <w:p w:rsidR="00877162" w:rsidRDefault="00877162" w:rsidP="00072E76">
      <w:r>
        <w:rPr>
          <w:rFonts w:hint="eastAsia"/>
        </w:rPr>
        <w:t>唯一性：每个外教对应的数据都是唯一的</w:t>
      </w:r>
    </w:p>
    <w:p w:rsidR="00877162" w:rsidRDefault="00877162" w:rsidP="00072E76">
      <w:r>
        <w:rPr>
          <w:rFonts w:hint="eastAsia"/>
        </w:rPr>
        <w:t>可管理性：对界面上外教的教学时长、学员评价、星级评级都能根据学员的评价反馈给平台外教</w:t>
      </w:r>
    </w:p>
    <w:p w:rsidR="00877162" w:rsidRDefault="00877162" w:rsidP="00877162">
      <w:pPr>
        <w:pStyle w:val="a3"/>
        <w:numPr>
          <w:ilvl w:val="0"/>
          <w:numId w:val="12"/>
        </w:numPr>
      </w:pPr>
      <w:r>
        <w:rPr>
          <w:rFonts w:hint="eastAsia"/>
        </w:rPr>
        <w:lastRenderedPageBreak/>
        <w:t>课程收费</w:t>
      </w:r>
    </w:p>
    <w:p w:rsidR="00877162" w:rsidRDefault="00877162" w:rsidP="00072E76">
      <w:r>
        <w:rPr>
          <w:rFonts w:hint="eastAsia"/>
        </w:rPr>
        <w:t>便捷性：减少付费过程中过多的界面跳转</w:t>
      </w:r>
    </w:p>
    <w:p w:rsidR="00877162" w:rsidRDefault="00877162" w:rsidP="00072E76">
      <w:r>
        <w:rPr>
          <w:rFonts w:hint="eastAsia"/>
        </w:rPr>
        <w:t>专注性：减少界面上无关元素的个数，让用户将精力集中在付费过程，提高效率</w:t>
      </w:r>
    </w:p>
    <w:p w:rsidR="00877162" w:rsidRDefault="00877162" w:rsidP="00072E76">
      <w:pPr>
        <w:pStyle w:val="3"/>
      </w:pPr>
      <w:bookmarkStart w:id="48" w:name="_Toc514420354"/>
      <w:bookmarkStart w:id="49" w:name="_Toc514519516"/>
      <w:bookmarkStart w:id="50" w:name="_Toc514520226"/>
      <w:r>
        <w:rPr>
          <w:rFonts w:hint="eastAsia"/>
        </w:rPr>
        <w:t>3.3.5</w:t>
      </w:r>
      <w:r>
        <w:rPr>
          <w:rFonts w:hint="eastAsia"/>
        </w:rPr>
        <w:t>页面交互</w:t>
      </w:r>
      <w:bookmarkEnd w:id="48"/>
      <w:bookmarkEnd w:id="49"/>
      <w:bookmarkEnd w:id="50"/>
    </w:p>
    <w:p w:rsidR="00877162" w:rsidRDefault="00877162" w:rsidP="00877162">
      <w:pPr>
        <w:pStyle w:val="a3"/>
        <w:numPr>
          <w:ilvl w:val="0"/>
          <w:numId w:val="13"/>
        </w:numPr>
      </w:pPr>
      <w:r>
        <w:rPr>
          <w:rFonts w:hint="eastAsia"/>
        </w:rPr>
        <w:t>页面布局</w:t>
      </w:r>
    </w:p>
    <w:p w:rsidR="00877162" w:rsidRDefault="00877162" w:rsidP="00072E76">
      <w:r>
        <w:rPr>
          <w:rFonts w:hint="eastAsia"/>
        </w:rPr>
        <w:t>总体采用列布局方式，在页面顶端列出跳转页面的导航按钮，将分类</w:t>
      </w:r>
      <w:proofErr w:type="gramStart"/>
      <w:r>
        <w:rPr>
          <w:rFonts w:hint="eastAsia"/>
        </w:rPr>
        <w:t>视频按列分布</w:t>
      </w:r>
      <w:proofErr w:type="gramEnd"/>
      <w:r>
        <w:rPr>
          <w:rFonts w:hint="eastAsia"/>
        </w:rPr>
        <w:t>，同类型的视频及其标注用线型框包裹，并且为了让同类视频看起来醒目，选择了一行两列的布局方式</w:t>
      </w:r>
    </w:p>
    <w:p w:rsidR="00877162" w:rsidRDefault="00877162" w:rsidP="00072E76">
      <w:r>
        <w:rPr>
          <w:rFonts w:hint="eastAsia"/>
        </w:rPr>
        <w:t>视频播放界面的布局，重点是播放视频，为了同时能展现相关的附属功能，在主屏（视频播放界面）下面放置了对于功能的按钮，例如收藏、订阅和返回；</w:t>
      </w:r>
      <w:proofErr w:type="gramStart"/>
      <w:r>
        <w:rPr>
          <w:rFonts w:hint="eastAsia"/>
        </w:rPr>
        <w:t>再其下方</w:t>
      </w:r>
      <w:proofErr w:type="gramEnd"/>
      <w:r>
        <w:rPr>
          <w:rFonts w:hint="eastAsia"/>
        </w:rPr>
        <w:t>设置了播放列表，该列表能在一定程度上简化操作方法，用户在自定义播放顺序时无需先返回到上级目录，在调整播放内容，因此增强了系统的交互性，使得页面更人性化。</w:t>
      </w:r>
    </w:p>
    <w:p w:rsidR="00877162" w:rsidRDefault="00877162" w:rsidP="00072E76">
      <w:r>
        <w:rPr>
          <w:rFonts w:hint="eastAsia"/>
        </w:rPr>
        <w:t>外教</w:t>
      </w:r>
      <w:r>
        <w:rPr>
          <w:rFonts w:hint="eastAsia"/>
        </w:rPr>
        <w:t>1V1</w:t>
      </w:r>
      <w:r>
        <w:rPr>
          <w:rFonts w:hint="eastAsia"/>
        </w:rPr>
        <w:t>界面主要以纵向列表布局为主，以横向列表为辅，可以起到快速浏览和，详细浏览功能相结合的作用。</w:t>
      </w:r>
    </w:p>
    <w:p w:rsidR="00877162" w:rsidRPr="00E22853" w:rsidRDefault="00877162" w:rsidP="00877162">
      <w:pPr>
        <w:pStyle w:val="a3"/>
        <w:numPr>
          <w:ilvl w:val="0"/>
          <w:numId w:val="13"/>
        </w:numPr>
      </w:pPr>
      <w:r w:rsidRPr="00E22853">
        <w:rPr>
          <w:rFonts w:hint="eastAsia"/>
        </w:rPr>
        <w:t>手势操作</w:t>
      </w:r>
    </w:p>
    <w:p w:rsidR="00877162" w:rsidRDefault="00877162" w:rsidP="00072E76">
      <w:r>
        <w:rPr>
          <w:rFonts w:hint="eastAsia"/>
        </w:rPr>
        <w:t>对于起始界面的导航处按钮设计制作了悬浮操作，将鼠标悬浮停留在导航栏的图标上，相应的图标会从空心变成有颜色填充。增强了用户的交互感。</w:t>
      </w:r>
    </w:p>
    <w:p w:rsidR="00877162" w:rsidRDefault="00877162" w:rsidP="00072E76">
      <w:r>
        <w:rPr>
          <w:rFonts w:hint="eastAsia"/>
        </w:rPr>
        <w:t>其余按钮操作设计都是采用单击完成跳转的方式实现。</w:t>
      </w:r>
    </w:p>
    <w:p w:rsidR="00877162" w:rsidRPr="00E22853" w:rsidRDefault="00877162" w:rsidP="00877162">
      <w:pPr>
        <w:pStyle w:val="a3"/>
        <w:numPr>
          <w:ilvl w:val="0"/>
          <w:numId w:val="13"/>
        </w:numPr>
      </w:pPr>
      <w:r w:rsidRPr="00E22853">
        <w:rPr>
          <w:rFonts w:hint="eastAsia"/>
        </w:rPr>
        <w:t>反馈效果</w:t>
      </w:r>
    </w:p>
    <w:p w:rsidR="00877162" w:rsidRDefault="00877162" w:rsidP="00072E76">
      <w:r>
        <w:rPr>
          <w:rFonts w:hint="eastAsia"/>
        </w:rPr>
        <w:t>该模块跳转实现功能较多，因此主要的反馈效果是单击按钮，从一类页面跳转到下一个页面的过程；还有一些是图标悬浮或单击时的反馈效果，主要是按钮的形态变换效果。</w:t>
      </w:r>
    </w:p>
    <w:p w:rsidR="00877162" w:rsidRPr="00E22853" w:rsidRDefault="00877162" w:rsidP="00877162">
      <w:pPr>
        <w:pStyle w:val="a3"/>
        <w:numPr>
          <w:ilvl w:val="0"/>
          <w:numId w:val="13"/>
        </w:numPr>
      </w:pPr>
      <w:r w:rsidRPr="00E22853">
        <w:rPr>
          <w:rFonts w:hint="eastAsia"/>
        </w:rPr>
        <w:t>页面跳转</w:t>
      </w:r>
    </w:p>
    <w:p w:rsidR="00877162" w:rsidRDefault="00877162" w:rsidP="00072E76">
      <w:proofErr w:type="gramStart"/>
      <w:r>
        <w:rPr>
          <w:rFonts w:hint="eastAsia"/>
        </w:rPr>
        <w:t>将趣读</w:t>
      </w:r>
      <w:proofErr w:type="gramEnd"/>
      <w:r>
        <w:rPr>
          <w:rFonts w:hint="eastAsia"/>
        </w:rPr>
        <w:t>模块分解为多个任务，具体可以参见上述的功能设计说明图，先进入该页面的主页面层，可单击对应相应的按钮跳转到对应的页面即进入一级页面层，此时可以选择单击返回按钮，回到上级页面，也可以选择单击二页面入口按钮进入二级页面；进入二级页面，除了课程分类界面有三级子页面进入接口（按钮），其余页面都有返回按钮可以返回到上一级页面。</w:t>
      </w:r>
    </w:p>
    <w:p w:rsidR="00877162" w:rsidRDefault="00877162" w:rsidP="00072E76">
      <w:r>
        <w:rPr>
          <w:rFonts w:hint="eastAsia"/>
        </w:rPr>
        <w:t>其次比较特殊的当属付费界面，在单击课程进行付费过程时，并没有进入下一级页面，而是将整个原先的界面整体作为背景上面覆盖一层淡灰色图层（主要用于突出付费流程，减</w:t>
      </w:r>
      <w:r>
        <w:rPr>
          <w:rFonts w:hint="eastAsia"/>
        </w:rPr>
        <w:lastRenderedPageBreak/>
        <w:t>少干扰项），直接弹出购买付款选项，完成付款后会弹出确认购买成功界面，目的为了增强交互，单击任意区域便可确认关闭。</w:t>
      </w:r>
    </w:p>
    <w:p w:rsidR="00877162" w:rsidRPr="00E22853" w:rsidRDefault="00877162" w:rsidP="00072E76"/>
    <w:p w:rsidR="00877162" w:rsidRPr="00E22853" w:rsidRDefault="00877162" w:rsidP="00072E76"/>
    <w:p w:rsidR="00877162" w:rsidRPr="00E22853" w:rsidRDefault="00877162" w:rsidP="00072E76"/>
    <w:p w:rsidR="00877162" w:rsidRDefault="00877162" w:rsidP="00E45DED">
      <w:pPr>
        <w:pStyle w:val="1"/>
      </w:pPr>
      <w:bookmarkStart w:id="51" w:name="_Toc514420355"/>
      <w:bookmarkStart w:id="52" w:name="_Toc514519517"/>
      <w:bookmarkStart w:id="53" w:name="_Toc514520227"/>
      <w:r>
        <w:rPr>
          <w:rFonts w:hint="eastAsia"/>
        </w:rPr>
        <w:lastRenderedPageBreak/>
        <w:t xml:space="preserve">4 </w:t>
      </w:r>
      <w:r>
        <w:rPr>
          <w:rFonts w:hint="eastAsia"/>
        </w:rPr>
        <w:t>听力</w:t>
      </w:r>
      <w:bookmarkEnd w:id="51"/>
      <w:bookmarkEnd w:id="52"/>
      <w:bookmarkEnd w:id="53"/>
    </w:p>
    <w:p w:rsidR="00877162" w:rsidRDefault="00877162" w:rsidP="00877162">
      <w:pPr>
        <w:pStyle w:val="2"/>
      </w:pPr>
      <w:bookmarkStart w:id="54" w:name="_Toc514420356"/>
      <w:bookmarkStart w:id="55" w:name="_Toc514519518"/>
      <w:bookmarkStart w:id="56" w:name="_Toc514520228"/>
      <w:r>
        <w:rPr>
          <w:rFonts w:hint="eastAsia"/>
        </w:rPr>
        <w:t>4.1</w:t>
      </w:r>
      <w:r>
        <w:rPr>
          <w:rFonts w:hint="eastAsia"/>
        </w:rPr>
        <w:t>听力训练模块</w:t>
      </w:r>
      <w:bookmarkEnd w:id="54"/>
      <w:bookmarkEnd w:id="55"/>
      <w:bookmarkEnd w:id="56"/>
    </w:p>
    <w:p w:rsidR="00877162" w:rsidRDefault="00877162" w:rsidP="00072E76">
      <w:pPr>
        <w:pStyle w:val="3"/>
      </w:pPr>
      <w:bookmarkStart w:id="57" w:name="_Toc514420357"/>
      <w:bookmarkStart w:id="58" w:name="_Toc514519519"/>
      <w:bookmarkStart w:id="59" w:name="_Toc514520229"/>
      <w:r>
        <w:rPr>
          <w:rFonts w:hint="eastAsia"/>
        </w:rPr>
        <w:t>4.1.1</w:t>
      </w:r>
      <w:r>
        <w:rPr>
          <w:rFonts w:hint="eastAsia"/>
        </w:rPr>
        <w:t>听力训练模块功能结构图</w:t>
      </w:r>
      <w:bookmarkEnd w:id="57"/>
      <w:bookmarkEnd w:id="58"/>
      <w:bookmarkEnd w:id="59"/>
    </w:p>
    <w:p w:rsidR="00877162" w:rsidRDefault="00877162" w:rsidP="00072E76">
      <w:r>
        <w:object w:dxaOrig="11565" w:dyaOrig="14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505.9pt" o:ole="">
            <v:imagedata r:id="rId39" o:title=""/>
          </v:shape>
          <o:OLEObject Type="Embed" ProgID="Visio.Drawing.11" ShapeID="_x0000_i1025" DrawAspect="Content" ObjectID="_1588262076" r:id="rId40"/>
        </w:object>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2</w:t>
      </w:r>
      <w:r w:rsidR="00547AB2">
        <w:rPr>
          <w:noProof/>
        </w:rPr>
        <w:fldChar w:fldCharType="end"/>
      </w:r>
      <w:r>
        <w:t xml:space="preserve"> </w:t>
      </w:r>
      <w:r>
        <w:t>训练模块功能结构图</w:t>
      </w:r>
    </w:p>
    <w:p w:rsidR="00877162" w:rsidRDefault="00877162" w:rsidP="00877162">
      <w:pPr>
        <w:pStyle w:val="a4"/>
      </w:pPr>
    </w:p>
    <w:p w:rsidR="00877162" w:rsidRDefault="00877162" w:rsidP="00072E76">
      <w:pPr>
        <w:pStyle w:val="3"/>
      </w:pPr>
      <w:bookmarkStart w:id="60" w:name="_Toc514420358"/>
      <w:bookmarkStart w:id="61" w:name="_Toc514519520"/>
      <w:bookmarkStart w:id="62" w:name="_Toc514520230"/>
      <w:r>
        <w:rPr>
          <w:rFonts w:hint="eastAsia"/>
        </w:rPr>
        <w:lastRenderedPageBreak/>
        <w:t>4.1.2</w:t>
      </w:r>
      <w:r>
        <w:rPr>
          <w:rFonts w:hint="eastAsia"/>
        </w:rPr>
        <w:t>听力训练模块交互说明</w:t>
      </w:r>
      <w:bookmarkEnd w:id="60"/>
      <w:bookmarkEnd w:id="61"/>
      <w:bookmarkEnd w:id="62"/>
    </w:p>
    <w:p w:rsidR="00877162" w:rsidRDefault="00877162" w:rsidP="00877162">
      <w:pPr>
        <w:pStyle w:val="a3"/>
      </w:pPr>
      <w:r>
        <w:rPr>
          <w:rFonts w:hint="eastAsia"/>
        </w:rPr>
        <w:t>（1）听力模块首页</w:t>
      </w:r>
    </w:p>
    <w:p w:rsidR="00877162" w:rsidRPr="00E229C3" w:rsidRDefault="00877162" w:rsidP="00072E76">
      <w:r w:rsidRPr="00342DB9">
        <w:rPr>
          <w:rFonts w:hint="eastAsia"/>
        </w:rPr>
        <w:t>听力模块首页突出显示听力课程、听力训练两个功能分区。</w:t>
      </w:r>
      <w:proofErr w:type="gramStart"/>
      <w:r w:rsidRPr="00342DB9">
        <w:rPr>
          <w:rFonts w:hint="eastAsia"/>
        </w:rPr>
        <w:t>以轮播的</w:t>
      </w:r>
      <w:proofErr w:type="gramEnd"/>
      <w:r w:rsidRPr="00342DB9">
        <w:rPr>
          <w:rFonts w:hint="eastAsia"/>
        </w:rPr>
        <w:t>形式向用户推送新闻、广告信息。</w:t>
      </w:r>
      <w:r>
        <w:rPr>
          <w:rFonts w:hint="eastAsia"/>
        </w:rPr>
        <w:t>如图</w:t>
      </w:r>
      <w:r>
        <w:rPr>
          <w:rFonts w:hint="eastAsia"/>
        </w:rPr>
        <w:t>Fig</w:t>
      </w:r>
      <w:r>
        <w:t xml:space="preserve"> 33</w:t>
      </w:r>
    </w:p>
    <w:p w:rsidR="00877162" w:rsidRDefault="00877162" w:rsidP="00072E76">
      <w:r>
        <w:rPr>
          <w:noProof/>
        </w:rPr>
        <w:drawing>
          <wp:inline distT="0" distB="0" distL="0" distR="0" wp14:anchorId="23964E9F" wp14:editId="5852E1BB">
            <wp:extent cx="4589573" cy="5554345"/>
            <wp:effectExtent l="0" t="0" r="1905"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91591" cy="555678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3</w:t>
      </w:r>
      <w:r w:rsidR="00547AB2">
        <w:rPr>
          <w:noProof/>
        </w:rPr>
        <w:fldChar w:fldCharType="end"/>
      </w:r>
      <w:r>
        <w:t xml:space="preserve"> </w:t>
      </w:r>
      <w:r>
        <w:t>听力模块首页</w:t>
      </w:r>
    </w:p>
    <w:p w:rsidR="00877162" w:rsidRPr="00342DB9" w:rsidRDefault="00877162" w:rsidP="00072E76">
      <w:r w:rsidRPr="00342DB9">
        <w:rPr>
          <w:rFonts w:hint="eastAsia"/>
        </w:rPr>
        <w:t>将听力训练模块首页分为三个部分：新闻听力、句子训练、文章训练。</w:t>
      </w:r>
    </w:p>
    <w:p w:rsidR="00877162" w:rsidRDefault="00877162" w:rsidP="00072E76">
      <w:r w:rsidRPr="00342DB9">
        <w:rPr>
          <w:rFonts w:hint="eastAsia"/>
        </w:rPr>
        <w:t>新闻听力每日为用户精选一篇进行推送，在新闻听力左上方标注听力来源、听力时长信息。新闻听力下方标注新闻标题。背景放置与新闻相关的图片，吸引用户。文字选中白色，自然舒服，不会引起用户的视觉疲劳。</w:t>
      </w:r>
    </w:p>
    <w:p w:rsidR="00877162" w:rsidRPr="00E229C3" w:rsidRDefault="00877162" w:rsidP="00072E76">
      <w:r w:rsidRPr="00E229C3">
        <w:rPr>
          <w:rFonts w:hint="eastAsia"/>
        </w:rPr>
        <w:lastRenderedPageBreak/>
        <w:t>句子训练由三部分组成：①矢量图标，以绿色为背景，舒服自然，与</w:t>
      </w:r>
      <w:r w:rsidRPr="00E229C3">
        <w:rPr>
          <w:rFonts w:hint="eastAsia"/>
        </w:rPr>
        <w:t>App</w:t>
      </w:r>
      <w:r w:rsidRPr="00E229C3">
        <w:rPr>
          <w:rFonts w:hint="eastAsia"/>
        </w:rPr>
        <w:t>主色调相符，缓解用户情绪；②模块的标题——“句子训练”，以加粗字体突出显示；③模块的描述——“快速开始，每次仅需</w:t>
      </w:r>
      <w:r w:rsidRPr="00E229C3">
        <w:rPr>
          <w:rFonts w:hint="eastAsia"/>
        </w:rPr>
        <w:t>3</w:t>
      </w:r>
      <w:r w:rsidRPr="00E229C3">
        <w:rPr>
          <w:rFonts w:hint="eastAsia"/>
        </w:rPr>
        <w:t>分钟”，以浅灰色字体次要显示。用提示语简短介绍模块主打功能，帮助有不同需求的用户选择适合自己的模块。</w:t>
      </w:r>
    </w:p>
    <w:p w:rsidR="00877162" w:rsidRDefault="00877162" w:rsidP="00072E76">
      <w:r w:rsidRPr="00342DB9">
        <w:rPr>
          <w:rFonts w:hint="eastAsia"/>
        </w:rPr>
        <w:t>文章训练由三部分组成：①矢量图标，以绿色为背景，舒服自然，与</w:t>
      </w:r>
      <w:r w:rsidRPr="00342DB9">
        <w:rPr>
          <w:rFonts w:hint="eastAsia"/>
        </w:rPr>
        <w:t>App</w:t>
      </w:r>
      <w:r w:rsidRPr="00342DB9">
        <w:rPr>
          <w:rFonts w:hint="eastAsia"/>
        </w:rPr>
        <w:t>主色调相符，缓解用户情绪；②模块的标题——“文章训练”，以加粗字体突出显示；③模块的描述——“难度加大，逐步提升”，以浅灰色字体次要显示。用提示语简短介绍模块主打功能，帮助有不同需求的用户选择适合自己的模块。</w:t>
      </w:r>
    </w:p>
    <w:p w:rsidR="00877162" w:rsidRDefault="00877162" w:rsidP="00877162">
      <w:pPr>
        <w:pStyle w:val="aa"/>
        <w:keepNext/>
        <w:spacing w:before="156" w:after="156" w:line="300" w:lineRule="auto"/>
        <w:ind w:left="720" w:firstLineChars="100" w:firstLine="210"/>
      </w:pPr>
      <w:r>
        <w:rPr>
          <w:noProof/>
        </w:rPr>
        <w:drawing>
          <wp:inline distT="0" distB="0" distL="0" distR="0" wp14:anchorId="7EAAB712" wp14:editId="763E1C35">
            <wp:extent cx="3934460" cy="4554990"/>
            <wp:effectExtent l="0" t="0" r="889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41902" cy="4563605"/>
                    </a:xfrm>
                    <a:prstGeom prst="rect">
                      <a:avLst/>
                    </a:prstGeom>
                  </pic:spPr>
                </pic:pic>
              </a:graphicData>
            </a:graphic>
          </wp:inline>
        </w:drawing>
      </w:r>
    </w:p>
    <w:p w:rsidR="00877162" w:rsidRPr="00342DB9" w:rsidRDefault="00877162" w:rsidP="00877162">
      <w:pPr>
        <w:pStyle w:val="a4"/>
        <w:rPr>
          <w:sz w:val="24"/>
          <w:szCs w:val="24"/>
        </w:rPr>
      </w:pPr>
      <w:r>
        <w:t xml:space="preserve">Fig </w:t>
      </w:r>
      <w:r w:rsidR="00547AB2">
        <w:fldChar w:fldCharType="begin"/>
      </w:r>
      <w:r w:rsidR="00547AB2">
        <w:instrText xml:space="preserve"> SEQ Fig \* ARABIC </w:instrText>
      </w:r>
      <w:r w:rsidR="00547AB2">
        <w:fldChar w:fldCharType="separate"/>
      </w:r>
      <w:r>
        <w:rPr>
          <w:noProof/>
        </w:rPr>
        <w:t>34</w:t>
      </w:r>
      <w:r w:rsidR="00547AB2">
        <w:rPr>
          <w:noProof/>
        </w:rPr>
        <w:fldChar w:fldCharType="end"/>
      </w:r>
      <w:r>
        <w:t xml:space="preserve"> </w:t>
      </w:r>
      <w:r>
        <w:t>听力模块首页</w:t>
      </w:r>
      <w:r>
        <w:rPr>
          <w:rFonts w:hint="eastAsia"/>
        </w:rPr>
        <w:t>2</w:t>
      </w:r>
    </w:p>
    <w:p w:rsidR="00877162" w:rsidRDefault="00877162" w:rsidP="00877162">
      <w:pPr>
        <w:pStyle w:val="a3"/>
      </w:pPr>
      <w:r>
        <w:rPr>
          <w:rFonts w:hint="eastAsia"/>
        </w:rPr>
        <w:t>（2）新闻听力模块首页</w:t>
      </w:r>
    </w:p>
    <w:p w:rsidR="00877162" w:rsidRPr="001D6642" w:rsidRDefault="00877162" w:rsidP="00072E76">
      <w:r w:rsidRPr="001D6642">
        <w:rPr>
          <w:rFonts w:hint="eastAsia"/>
        </w:rPr>
        <w:t>下图为新闻听力的首页，页面中的上部分——图片、标题、来源、时长等信息均与上一页相同，减少了用户的信息载荷，缓解用户进行新闻听力学习的压力。主要是对新闻听力的流程用文字、图标介绍。页面整体来说没有太多新的信息，简介明了，主色调为白色、绿色，舒服自然。</w:t>
      </w:r>
    </w:p>
    <w:p w:rsidR="00877162" w:rsidRDefault="00877162" w:rsidP="00877162">
      <w:pPr>
        <w:pStyle w:val="aa"/>
        <w:keepNext/>
        <w:spacing w:before="156" w:after="156" w:line="300" w:lineRule="auto"/>
        <w:ind w:left="720" w:firstLineChars="100" w:firstLine="210"/>
        <w:jc w:val="center"/>
      </w:pPr>
      <w:r>
        <w:rPr>
          <w:noProof/>
        </w:rPr>
        <w:lastRenderedPageBreak/>
        <w:drawing>
          <wp:inline distT="0" distB="0" distL="0" distR="0" wp14:anchorId="47CD0208" wp14:editId="1ED3D296">
            <wp:extent cx="5274310" cy="6169660"/>
            <wp:effectExtent l="0" t="0" r="2540" b="254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616966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5</w:t>
      </w:r>
      <w:r w:rsidR="00547AB2">
        <w:rPr>
          <w:noProof/>
        </w:rPr>
        <w:fldChar w:fldCharType="end"/>
      </w:r>
      <w:r>
        <w:t xml:space="preserve"> </w:t>
      </w:r>
      <w:r>
        <w:t>新闻首页</w:t>
      </w: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3"/>
      </w:pPr>
      <w:r>
        <w:rPr>
          <w:rFonts w:hint="eastAsia"/>
        </w:rPr>
        <w:lastRenderedPageBreak/>
        <w:t>（3）</w:t>
      </w:r>
      <w:r>
        <w:t>字幕模式</w:t>
      </w:r>
    </w:p>
    <w:p w:rsidR="00877162" w:rsidRDefault="00877162" w:rsidP="00072E76">
      <w:r>
        <w:rPr>
          <w:noProof/>
        </w:rPr>
        <w:drawing>
          <wp:inline distT="0" distB="0" distL="0" distR="0" wp14:anchorId="3F428AA0" wp14:editId="76CCF68F">
            <wp:extent cx="4902835" cy="4458357"/>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04380" cy="4459762"/>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6</w:t>
      </w:r>
      <w:r w:rsidR="00547AB2">
        <w:rPr>
          <w:noProof/>
        </w:rPr>
        <w:fldChar w:fldCharType="end"/>
      </w:r>
      <w:r>
        <w:t xml:space="preserve"> </w:t>
      </w:r>
      <w:r>
        <w:t>字幕模式</w:t>
      </w:r>
    </w:p>
    <w:p w:rsidR="00877162" w:rsidRPr="001D6642" w:rsidRDefault="00877162" w:rsidP="00072E76">
      <w:r w:rsidRPr="001D6642">
        <w:rPr>
          <w:rFonts w:hint="eastAsia"/>
        </w:rPr>
        <w:t>采用水平工具栏，主要有</w:t>
      </w:r>
      <w:r w:rsidRPr="001D6642">
        <w:rPr>
          <w:rFonts w:hint="eastAsia"/>
        </w:rPr>
        <w:t>4</w:t>
      </w:r>
      <w:r w:rsidRPr="001D6642">
        <w:rPr>
          <w:rFonts w:hint="eastAsia"/>
        </w:rPr>
        <w:t>个功能：①</w:t>
      </w:r>
      <w:proofErr w:type="gramStart"/>
      <w:r w:rsidRPr="001D6642">
        <w:rPr>
          <w:rFonts w:hint="eastAsia"/>
        </w:rPr>
        <w:t>盲听</w:t>
      </w:r>
      <w:proofErr w:type="gramEnd"/>
      <w:r w:rsidRPr="001D6642">
        <w:rPr>
          <w:rFonts w:hint="eastAsia"/>
        </w:rPr>
        <w:t>/</w:t>
      </w:r>
      <w:r w:rsidRPr="001D6642">
        <w:rPr>
          <w:rFonts w:hint="eastAsia"/>
        </w:rPr>
        <w:t>字幕模式切换；②主题切换；③语速控制；④字体调节。</w:t>
      </w:r>
    </w:p>
    <w:p w:rsidR="00877162" w:rsidRDefault="00877162" w:rsidP="00072E76">
      <w:proofErr w:type="gramStart"/>
      <w:r w:rsidRPr="001D6642">
        <w:rPr>
          <w:rFonts w:hint="eastAsia"/>
        </w:rPr>
        <w:t>盲听</w:t>
      </w:r>
      <w:proofErr w:type="gramEnd"/>
      <w:r w:rsidRPr="001D6642">
        <w:rPr>
          <w:rFonts w:hint="eastAsia"/>
        </w:rPr>
        <w:t>/</w:t>
      </w:r>
      <w:r w:rsidRPr="001D6642">
        <w:rPr>
          <w:rFonts w:hint="eastAsia"/>
        </w:rPr>
        <w:t>字幕切换：便于用户在听力练习的过程中随时切换，这样减少了用户的学习压力，当用户觉得听力材料困难的时候，会产生厌烦急躁的情绪，此功能可以缓解用户压力，提高用户体验。</w:t>
      </w:r>
    </w:p>
    <w:p w:rsidR="00877162" w:rsidRPr="001D6642" w:rsidRDefault="00877162" w:rsidP="00072E76">
      <w:r w:rsidRPr="001D6642">
        <w:rPr>
          <w:rFonts w:hint="eastAsia"/>
        </w:rPr>
        <w:t>主题切换：分为白天、夜晚两个模式，白天模式背景色为白色，主要字体为黑色，生词为深绿色；夜晚模式背景色为深灰色，主要字体为浅灰色，生词为深绿色。晚上灯光较暗的情况下，较暗的背景色不易产生视觉疲劳，可以让用户有更好的阅读体验。</w:t>
      </w:r>
    </w:p>
    <w:p w:rsidR="00877162" w:rsidRPr="001D6642" w:rsidRDefault="00877162" w:rsidP="00072E76">
      <w:r w:rsidRPr="001D6642">
        <w:rPr>
          <w:rFonts w:hint="eastAsia"/>
        </w:rPr>
        <w:t>语速控制：分为</w:t>
      </w:r>
      <w:r w:rsidRPr="001D6642">
        <w:rPr>
          <w:rFonts w:hint="eastAsia"/>
        </w:rPr>
        <w:t>0.5</w:t>
      </w:r>
      <w:r w:rsidRPr="001D6642">
        <w:rPr>
          <w:rFonts w:hint="eastAsia"/>
        </w:rPr>
        <w:t>倍速、</w:t>
      </w:r>
      <w:r w:rsidRPr="001D6642">
        <w:rPr>
          <w:rFonts w:hint="eastAsia"/>
        </w:rPr>
        <w:t>1</w:t>
      </w:r>
      <w:r w:rsidRPr="001D6642">
        <w:rPr>
          <w:rFonts w:hint="eastAsia"/>
        </w:rPr>
        <w:t>倍速、</w:t>
      </w:r>
      <w:r w:rsidRPr="001D6642">
        <w:rPr>
          <w:rFonts w:hint="eastAsia"/>
        </w:rPr>
        <w:t>2</w:t>
      </w:r>
      <w:r w:rsidRPr="001D6642">
        <w:rPr>
          <w:rFonts w:hint="eastAsia"/>
        </w:rPr>
        <w:t>倍速。适合不同程度用户的学习，对于听力较好的用户，可以挑战</w:t>
      </w:r>
      <w:r w:rsidRPr="001D6642">
        <w:rPr>
          <w:rFonts w:hint="eastAsia"/>
        </w:rPr>
        <w:t>2</w:t>
      </w:r>
      <w:r w:rsidRPr="001D6642">
        <w:rPr>
          <w:rFonts w:hint="eastAsia"/>
        </w:rPr>
        <w:t>倍速。对于听力较差的用户可以切换为</w:t>
      </w:r>
      <w:r w:rsidRPr="001D6642">
        <w:rPr>
          <w:rFonts w:hint="eastAsia"/>
        </w:rPr>
        <w:t>0.5</w:t>
      </w:r>
      <w:r w:rsidRPr="001D6642">
        <w:rPr>
          <w:rFonts w:hint="eastAsia"/>
        </w:rPr>
        <w:t>倍速。此功能用于满足不同用户的不同需求，拓宽了</w:t>
      </w:r>
      <w:r w:rsidRPr="001D6642">
        <w:rPr>
          <w:rFonts w:hint="eastAsia"/>
        </w:rPr>
        <w:t>App</w:t>
      </w:r>
      <w:r w:rsidRPr="001D6642">
        <w:rPr>
          <w:rFonts w:hint="eastAsia"/>
        </w:rPr>
        <w:t>的适用人群，增强用户粘性。</w:t>
      </w:r>
    </w:p>
    <w:p w:rsidR="00877162" w:rsidRPr="001D6642" w:rsidRDefault="00877162" w:rsidP="00072E76">
      <w:r w:rsidRPr="001D6642">
        <w:rPr>
          <w:rFonts w:hint="eastAsia"/>
        </w:rPr>
        <w:lastRenderedPageBreak/>
        <w:t>字体：有大、中、小三个选择。对于一些中年用户，可能有远视、老花等视觉障碍，将字体调大，可以优化不同年龄层次的用户体验。</w:t>
      </w:r>
    </w:p>
    <w:p w:rsidR="00877162" w:rsidRDefault="00877162" w:rsidP="00877162">
      <w:pPr>
        <w:pStyle w:val="aa"/>
        <w:keepNext/>
        <w:spacing w:before="156" w:after="156" w:line="300" w:lineRule="auto"/>
        <w:ind w:left="720" w:firstLineChars="100" w:firstLine="210"/>
        <w:jc w:val="center"/>
      </w:pPr>
      <w:r>
        <w:rPr>
          <w:noProof/>
        </w:rPr>
        <w:drawing>
          <wp:inline distT="0" distB="0" distL="0" distR="0" wp14:anchorId="301BD55E" wp14:editId="36D55615">
            <wp:extent cx="4609995" cy="5023485"/>
            <wp:effectExtent l="0" t="0" r="63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14889" cy="502881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7</w:t>
      </w:r>
      <w:r w:rsidR="00547AB2">
        <w:rPr>
          <w:noProof/>
        </w:rPr>
        <w:fldChar w:fldCharType="end"/>
      </w:r>
      <w:r>
        <w:t xml:space="preserve"> </w:t>
      </w:r>
      <w:r>
        <w:t>字幕模式</w:t>
      </w:r>
    </w:p>
    <w:p w:rsidR="00877162" w:rsidRPr="001D6642" w:rsidRDefault="00877162" w:rsidP="00072E76">
      <w:r w:rsidRPr="001D6642">
        <w:rPr>
          <w:rFonts w:hint="eastAsia"/>
        </w:rPr>
        <w:t>这个界面中，用到了</w:t>
      </w:r>
      <w:r w:rsidRPr="001D6642">
        <w:rPr>
          <w:rFonts w:hint="eastAsia"/>
        </w:rPr>
        <w:t>2</w:t>
      </w:r>
      <w:r w:rsidRPr="001D6642">
        <w:rPr>
          <w:rFonts w:hint="eastAsia"/>
        </w:rPr>
        <w:t>中提示窗口：①已添加到生词本；②生词查询界面。这两个提示的重要性不同，所以采用了不同的设计方案。下面从提示的</w:t>
      </w:r>
      <w:r w:rsidRPr="001D6642">
        <w:t>重要程度、出现位置和内容构成</w:t>
      </w:r>
      <w:r w:rsidRPr="001D6642">
        <w:rPr>
          <w:rFonts w:hint="eastAsia"/>
        </w:rPr>
        <w:t>，三个角度阐述设计思路：</w:t>
      </w:r>
    </w:p>
    <w:p w:rsidR="00877162" w:rsidRPr="001D6642" w:rsidRDefault="00877162" w:rsidP="00072E76">
      <w:r w:rsidRPr="001D6642">
        <w:rPr>
          <w:rFonts w:hint="eastAsia"/>
        </w:rPr>
        <w:t>已添加到生词本提示：①为重要程度较低的轻度提示。是用户可以预料的变更信息。所以设计时，该提示的出现、消失都是自动完成，且不会对当前工作产生任何影响。②出现位置在屏幕中间。考虑到用户进行生词查询时，视觉焦点在屏幕下方的生词界面，出现在屏幕中间，停留几秒自动消失，不会对用户造成干扰。③内容构成为矢量小图标、提示文字。因为是不重要的轻度提示，提示信息尽量</w:t>
      </w:r>
      <w:proofErr w:type="gramStart"/>
      <w:r w:rsidRPr="001D6642">
        <w:rPr>
          <w:rFonts w:hint="eastAsia"/>
        </w:rPr>
        <w:t>要一行</w:t>
      </w:r>
      <w:proofErr w:type="gramEnd"/>
      <w:r w:rsidRPr="001D6642">
        <w:rPr>
          <w:rFonts w:hint="eastAsia"/>
        </w:rPr>
        <w:t>结束，不应该占用过大空间。所以使用小图标和简短的提示文字。</w:t>
      </w:r>
    </w:p>
    <w:p w:rsidR="00877162" w:rsidRPr="001D6642" w:rsidRDefault="00877162" w:rsidP="00072E76">
      <w:r w:rsidRPr="001D6642">
        <w:rPr>
          <w:rFonts w:hint="eastAsia"/>
        </w:rPr>
        <w:lastRenderedPageBreak/>
        <w:t>已添加到生词本提示：①为比较重要的中度提示。不会自动消失，需要用户点击箭头，手动收起。②出现位置在屏幕下方。用户在查看生词的同时，可以滑动字幕，查看文章。③内容构成为生词解释、收起图标、添加按钮。因为生词信息较为重要，占据屏幕空间较大。</w:t>
      </w:r>
    </w:p>
    <w:p w:rsidR="00877162" w:rsidRPr="001D6642" w:rsidRDefault="00877162" w:rsidP="00877162">
      <w:pPr>
        <w:pStyle w:val="a3"/>
      </w:pPr>
      <w:r>
        <w:rPr>
          <w:rFonts w:hint="eastAsia"/>
        </w:rPr>
        <w:t>（4）</w:t>
      </w:r>
      <w:proofErr w:type="gramStart"/>
      <w:r>
        <w:rPr>
          <w:rFonts w:hint="eastAsia"/>
        </w:rPr>
        <w:t>盲听模式</w:t>
      </w:r>
      <w:proofErr w:type="gramEnd"/>
    </w:p>
    <w:p w:rsidR="00877162" w:rsidRDefault="00877162" w:rsidP="00072E76">
      <w:r>
        <w:rPr>
          <w:noProof/>
        </w:rPr>
        <w:drawing>
          <wp:inline distT="0" distB="0" distL="0" distR="0" wp14:anchorId="315442CA" wp14:editId="08930D16">
            <wp:extent cx="3928084" cy="4248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53887" cy="4276055"/>
                    </a:xfrm>
                    <a:prstGeom prst="rect">
                      <a:avLst/>
                    </a:prstGeom>
                  </pic:spPr>
                </pic:pic>
              </a:graphicData>
            </a:graphic>
          </wp:inline>
        </w:drawing>
      </w:r>
    </w:p>
    <w:p w:rsidR="00877162" w:rsidRDefault="00877162" w:rsidP="00877162">
      <w:pPr>
        <w:pStyle w:val="a7"/>
        <w:spacing w:before="156" w:after="156"/>
        <w:jc w:val="center"/>
      </w:pPr>
      <w:r>
        <w:t xml:space="preserve">Fig </w:t>
      </w:r>
      <w:r w:rsidR="00547AB2">
        <w:fldChar w:fldCharType="begin"/>
      </w:r>
      <w:r w:rsidR="00547AB2">
        <w:instrText xml:space="preserve"> SEQ Fig \* ARABIC </w:instrText>
      </w:r>
      <w:r w:rsidR="00547AB2">
        <w:fldChar w:fldCharType="separate"/>
      </w:r>
      <w:r>
        <w:rPr>
          <w:noProof/>
        </w:rPr>
        <w:t>38</w:t>
      </w:r>
      <w:r w:rsidR="00547AB2">
        <w:rPr>
          <w:noProof/>
        </w:rPr>
        <w:fldChar w:fldCharType="end"/>
      </w:r>
      <w:r>
        <w:t xml:space="preserve"> </w:t>
      </w:r>
      <w:proofErr w:type="gramStart"/>
      <w:r>
        <w:t>盲听模式</w:t>
      </w:r>
      <w:proofErr w:type="gramEnd"/>
    </w:p>
    <w:p w:rsidR="00E45DED" w:rsidRDefault="00E45DED" w:rsidP="00E45DED"/>
    <w:p w:rsidR="00E45DED" w:rsidRDefault="00E45DED" w:rsidP="00E45DED"/>
    <w:p w:rsidR="00E45DED" w:rsidRDefault="00E45DED" w:rsidP="00E45DED"/>
    <w:p w:rsidR="00E45DED" w:rsidRDefault="00E45DED" w:rsidP="00E45DED"/>
    <w:p w:rsidR="00E45DED" w:rsidRDefault="00E45DED" w:rsidP="00E45DED"/>
    <w:p w:rsidR="00E45DED" w:rsidRDefault="00E45DED" w:rsidP="00E45DED"/>
    <w:p w:rsidR="00E45DED" w:rsidRDefault="00E45DED" w:rsidP="00E45DED"/>
    <w:p w:rsidR="00E45DED" w:rsidRDefault="00E45DED" w:rsidP="00E45DED"/>
    <w:p w:rsidR="00E45DED" w:rsidRPr="00E45DED" w:rsidRDefault="00E45DED" w:rsidP="00E45DED"/>
    <w:p w:rsidR="00877162" w:rsidRDefault="00877162" w:rsidP="00877162">
      <w:pPr>
        <w:pStyle w:val="a3"/>
      </w:pPr>
      <w:r>
        <w:rPr>
          <w:rFonts w:hint="eastAsia"/>
        </w:rPr>
        <w:lastRenderedPageBreak/>
        <w:t>（5）句子训练首页</w:t>
      </w:r>
    </w:p>
    <w:p w:rsidR="00877162" w:rsidRDefault="00877162" w:rsidP="00072E76">
      <w:r>
        <w:rPr>
          <w:noProof/>
        </w:rPr>
        <w:drawing>
          <wp:inline distT="0" distB="0" distL="0" distR="0" wp14:anchorId="0C69C655" wp14:editId="50EA6D57">
            <wp:extent cx="5274310" cy="6151880"/>
            <wp:effectExtent l="0" t="0" r="2540" b="127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615188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39</w:t>
      </w:r>
      <w:r w:rsidR="00547AB2">
        <w:rPr>
          <w:noProof/>
        </w:rPr>
        <w:fldChar w:fldCharType="end"/>
      </w:r>
      <w:r>
        <w:t xml:space="preserve"> </w:t>
      </w:r>
      <w:r>
        <w:t>句子训练首页</w:t>
      </w:r>
    </w:p>
    <w:p w:rsidR="00877162" w:rsidRDefault="00877162" w:rsidP="00877162">
      <w:pPr>
        <w:pStyle w:val="a3"/>
      </w:pPr>
      <w:r>
        <w:rPr>
          <w:rFonts w:hint="eastAsia"/>
        </w:rPr>
        <w:t>（6）句子学习</w:t>
      </w:r>
    </w:p>
    <w:p w:rsidR="00877162" w:rsidRDefault="00877162" w:rsidP="00072E76">
      <w:r w:rsidRPr="001D6642">
        <w:rPr>
          <w:rFonts w:hint="eastAsia"/>
        </w:rPr>
        <w:t>句子学习页面，用单词遮盖的方式，让</w:t>
      </w:r>
      <w:proofErr w:type="gramStart"/>
      <w:r w:rsidRPr="001D6642">
        <w:rPr>
          <w:rFonts w:hint="eastAsia"/>
        </w:rPr>
        <w:t>用户盲听一句话</w:t>
      </w:r>
      <w:proofErr w:type="gramEnd"/>
      <w:r w:rsidRPr="001D6642">
        <w:rPr>
          <w:rFonts w:hint="eastAsia"/>
        </w:rPr>
        <w:t>。如果用户没有听懂可以点击</w:t>
      </w:r>
      <w:r>
        <w:rPr>
          <w:noProof/>
        </w:rPr>
        <w:drawing>
          <wp:inline distT="0" distB="0" distL="0" distR="0" wp14:anchorId="4C7180DD" wp14:editId="39698B75">
            <wp:extent cx="241738" cy="196412"/>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41708" cy="196388"/>
                    </a:xfrm>
                    <a:prstGeom prst="rect">
                      <a:avLst/>
                    </a:prstGeom>
                  </pic:spPr>
                </pic:pic>
              </a:graphicData>
            </a:graphic>
          </wp:inline>
        </w:drawing>
      </w:r>
      <w:r w:rsidRPr="001D6642">
        <w:rPr>
          <w:rFonts w:hint="eastAsia"/>
        </w:rPr>
        <w:t>或者“再听一遍”按钮反复听。用户看不到文本内容，可以更好地锻炼听力能力。用户可以通过被遮盖单词的长度、位置，大概判断句子的结构，每个位置单词的长度。</w:t>
      </w:r>
    </w:p>
    <w:p w:rsidR="00877162" w:rsidRDefault="00877162" w:rsidP="00072E76">
      <w:r>
        <w:rPr>
          <w:noProof/>
        </w:rPr>
        <w:lastRenderedPageBreak/>
        <w:drawing>
          <wp:inline distT="0" distB="0" distL="0" distR="0" wp14:anchorId="2117D3EF" wp14:editId="2A2A35CB">
            <wp:extent cx="5274310" cy="6393815"/>
            <wp:effectExtent l="0" t="0" r="2540" b="698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39381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0</w:t>
      </w:r>
      <w:r w:rsidR="00547AB2">
        <w:rPr>
          <w:noProof/>
        </w:rPr>
        <w:fldChar w:fldCharType="end"/>
      </w:r>
      <w:r>
        <w:t xml:space="preserve"> </w:t>
      </w:r>
      <w:r>
        <w:t>句子学习</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3"/>
      </w:pPr>
      <w:r>
        <w:rPr>
          <w:rFonts w:hint="eastAsia"/>
        </w:rPr>
        <w:t>（7）</w:t>
      </w:r>
      <w:r w:rsidRPr="001D6642">
        <w:rPr>
          <w:rFonts w:hint="eastAsia"/>
        </w:rPr>
        <w:t>句子训练</w:t>
      </w:r>
    </w:p>
    <w:p w:rsidR="00877162" w:rsidRDefault="00877162" w:rsidP="00072E76">
      <w:r w:rsidRPr="001D6642">
        <w:rPr>
          <w:rFonts w:hint="eastAsia"/>
        </w:rPr>
        <w:t>句子训练主要设计了</w:t>
      </w:r>
      <w:r w:rsidRPr="001D6642">
        <w:rPr>
          <w:rFonts w:hint="eastAsia"/>
        </w:rPr>
        <w:t>5</w:t>
      </w:r>
      <w:r w:rsidRPr="001D6642">
        <w:rPr>
          <w:rFonts w:hint="eastAsia"/>
        </w:rPr>
        <w:t>个部分的功能，有一些交互细节。通过下面的例子，逐个展示。</w:t>
      </w:r>
      <w:r w:rsidRPr="001D6642">
        <w:rPr>
          <w:rFonts w:hint="eastAsia"/>
          <w:b/>
        </w:rPr>
        <w:t>①</w:t>
      </w:r>
      <w:r w:rsidRPr="001D6642">
        <w:rPr>
          <w:rFonts w:hint="eastAsia"/>
        </w:rPr>
        <w:t>填空部分获取焦点之后，下边框由深绿色变为浅绿色，提示用户当前正在填写的单词的位置。</w:t>
      </w:r>
      <w:r w:rsidRPr="001D6642">
        <w:rPr>
          <w:rFonts w:hint="eastAsia"/>
          <w:b/>
        </w:rPr>
        <w:t>②</w:t>
      </w:r>
      <w:r w:rsidRPr="001D6642">
        <w:rPr>
          <w:rFonts w:hint="eastAsia"/>
        </w:rPr>
        <w:t>当用户可以点击小灯泡图标，获取单词提示信息，提示信息将显示在对应的空缺位置上方。同时，小灯泡旁边的提示数量减</w:t>
      </w:r>
      <w:proofErr w:type="gramStart"/>
      <w:r w:rsidRPr="001D6642">
        <w:rPr>
          <w:rFonts w:hint="eastAsia"/>
        </w:rPr>
        <w:t>一</w:t>
      </w:r>
      <w:proofErr w:type="gramEnd"/>
      <w:r w:rsidRPr="001D6642">
        <w:rPr>
          <w:rFonts w:hint="eastAsia"/>
        </w:rPr>
        <w:t>。</w:t>
      </w:r>
      <w:r w:rsidRPr="001D6642">
        <w:rPr>
          <w:rFonts w:hint="eastAsia"/>
          <w:b/>
        </w:rPr>
        <w:t>③</w:t>
      </w:r>
      <w:r w:rsidRPr="001D6642">
        <w:rPr>
          <w:rFonts w:hint="eastAsia"/>
        </w:rPr>
        <w:t>用户在填写完所有空缺单词后，需要点击提交</w:t>
      </w:r>
      <w:r w:rsidRPr="001D6642">
        <w:rPr>
          <w:rFonts w:hint="eastAsia"/>
        </w:rPr>
        <w:lastRenderedPageBreak/>
        <w:t>按钮，系统会判断答案时候正确，如果不正确，会显示错误提示信息。</w:t>
      </w:r>
      <w:r w:rsidRPr="001D6642">
        <w:rPr>
          <w:rFonts w:hint="eastAsia"/>
          <w:b/>
        </w:rPr>
        <w:t>④</w:t>
      </w:r>
      <w:r w:rsidRPr="001D6642">
        <w:rPr>
          <w:rFonts w:hint="eastAsia"/>
        </w:rPr>
        <w:t>在用户所有单词填补正确后，点击提示，“下一句”按钮的底色会由灰色变为深绿色，变成可以点击状态，点击后可以进行下一句的学习。</w:t>
      </w:r>
      <w:r w:rsidRPr="001D6642">
        <w:rPr>
          <w:rFonts w:hint="eastAsia"/>
          <w:b/>
        </w:rPr>
        <w:t>⑤</w:t>
      </w:r>
      <w:r w:rsidRPr="001D6642">
        <w:rPr>
          <w:rFonts w:hint="eastAsia"/>
        </w:rPr>
        <w:t>进度条提示当前正在练习的是第几句。</w:t>
      </w:r>
      <w:r w:rsidRPr="001D6642">
        <w:rPr>
          <w:rFonts w:hint="eastAsia"/>
          <w:b/>
        </w:rPr>
        <w:t>⑥</w:t>
      </w:r>
      <w:r w:rsidRPr="001D6642">
        <w:rPr>
          <w:rFonts w:hint="eastAsia"/>
        </w:rPr>
        <w:t>点击小喇叭图标可以重复播放。显示正在播放提示信息。效果及实现方法如图所示：</w:t>
      </w:r>
    </w:p>
    <w:p w:rsidR="00877162" w:rsidRDefault="00877162" w:rsidP="00072E76">
      <w:r>
        <w:rPr>
          <w:noProof/>
        </w:rPr>
        <w:drawing>
          <wp:inline distT="0" distB="0" distL="0" distR="0" wp14:anchorId="305E688A" wp14:editId="30DD4E06">
            <wp:extent cx="5524500" cy="4601480"/>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526882" cy="4603464"/>
                    </a:xfrm>
                    <a:prstGeom prst="rect">
                      <a:avLst/>
                    </a:prstGeom>
                  </pic:spPr>
                </pic:pic>
              </a:graphicData>
            </a:graphic>
          </wp:inline>
        </w:drawing>
      </w:r>
    </w:p>
    <w:p w:rsidR="00877162" w:rsidRPr="001D6642" w:rsidRDefault="00877162" w:rsidP="00877162">
      <w:pPr>
        <w:pStyle w:val="a4"/>
        <w:rPr>
          <w:rFonts w:asciiTheme="minorHAnsi" w:hAnsiTheme="minorHAnsi"/>
          <w:sz w:val="21"/>
        </w:rPr>
      </w:pPr>
      <w:r>
        <w:t xml:space="preserve">Fig </w:t>
      </w:r>
      <w:r w:rsidR="00547AB2">
        <w:fldChar w:fldCharType="begin"/>
      </w:r>
      <w:r w:rsidR="00547AB2">
        <w:instrText xml:space="preserve"> SEQ Fig \* ARABIC </w:instrText>
      </w:r>
      <w:r w:rsidR="00547AB2">
        <w:fldChar w:fldCharType="separate"/>
      </w:r>
      <w:r>
        <w:rPr>
          <w:noProof/>
        </w:rPr>
        <w:t>41</w:t>
      </w:r>
      <w:r w:rsidR="00547AB2">
        <w:rPr>
          <w:noProof/>
        </w:rPr>
        <w:fldChar w:fldCharType="end"/>
      </w:r>
      <w:r>
        <w:t xml:space="preserve"> </w:t>
      </w:r>
      <w:r>
        <w:t>句子训练</w:t>
      </w:r>
      <w:r>
        <w:t>1</w:t>
      </w:r>
    </w:p>
    <w:p w:rsidR="00877162" w:rsidRPr="009C2756" w:rsidRDefault="00877162" w:rsidP="00877162">
      <w:pPr>
        <w:pStyle w:val="aa"/>
        <w:widowControl w:val="0"/>
        <w:numPr>
          <w:ilvl w:val="0"/>
          <w:numId w:val="14"/>
        </w:numPr>
        <w:spacing w:before="156" w:after="156" w:line="300" w:lineRule="auto"/>
        <w:ind w:left="357" w:firstLineChars="0" w:hanging="357"/>
        <w:rPr>
          <w:rFonts w:ascii="黑体" w:eastAsia="黑体" w:hAnsi="黑体"/>
        </w:rPr>
      </w:pPr>
      <w:r w:rsidRPr="009C2756">
        <w:rPr>
          <w:rFonts w:ascii="黑体" w:eastAsia="黑体" w:hAnsi="黑体" w:hint="eastAsia"/>
        </w:rPr>
        <w:t>获取焦点，变色提醒</w:t>
      </w:r>
    </w:p>
    <w:p w:rsidR="00877162" w:rsidRPr="009C2756" w:rsidRDefault="00877162" w:rsidP="00072E76">
      <w:r w:rsidRPr="009C2756">
        <w:rPr>
          <w:rFonts w:hint="eastAsia"/>
        </w:rPr>
        <w:t>用户点击空缺部分，进行单词填补的时候，获得焦点的输入框，下边框由深绿色变为浅绿色。这里颜色的选择主要是考虑，</w:t>
      </w:r>
      <w:r w:rsidRPr="009C2756">
        <w:rPr>
          <w:rFonts w:hint="eastAsia"/>
        </w:rPr>
        <w:t>App</w:t>
      </w:r>
      <w:r w:rsidRPr="009C2756">
        <w:rPr>
          <w:rFonts w:hint="eastAsia"/>
        </w:rPr>
        <w:t>的主题颜色为绿色，浅绿色比深绿色醒目，适合提醒用户当前焦点所在位置。</w:t>
      </w:r>
    </w:p>
    <w:p w:rsidR="00877162" w:rsidRDefault="00877162" w:rsidP="00072E76">
      <w:r>
        <w:rPr>
          <w:noProof/>
        </w:rPr>
        <w:lastRenderedPageBreak/>
        <w:drawing>
          <wp:inline distT="0" distB="0" distL="0" distR="0" wp14:anchorId="3507187E" wp14:editId="6C436B38">
            <wp:extent cx="5274310" cy="5973445"/>
            <wp:effectExtent l="0" t="0" r="2540" b="825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97344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2</w:t>
      </w:r>
      <w:r w:rsidR="00547AB2">
        <w:rPr>
          <w:noProof/>
        </w:rPr>
        <w:fldChar w:fldCharType="end"/>
      </w:r>
      <w:r>
        <w:t xml:space="preserve"> </w:t>
      </w:r>
      <w:r>
        <w:t>句子训练</w:t>
      </w:r>
      <w:r>
        <w:rPr>
          <w:rFonts w:hint="eastAsia"/>
        </w:rPr>
        <w:t>2</w:t>
      </w:r>
    </w:p>
    <w:p w:rsidR="00877162" w:rsidRDefault="00877162" w:rsidP="00877162">
      <w:pPr>
        <w:pStyle w:val="a4"/>
      </w:pPr>
    </w:p>
    <w:p w:rsidR="00877162" w:rsidRDefault="00877162" w:rsidP="00877162">
      <w:pPr>
        <w:pStyle w:val="a4"/>
      </w:pPr>
    </w:p>
    <w:p w:rsidR="00877162" w:rsidRPr="009C2756" w:rsidRDefault="00877162" w:rsidP="00877162">
      <w:pPr>
        <w:pStyle w:val="aa"/>
        <w:widowControl w:val="0"/>
        <w:numPr>
          <w:ilvl w:val="0"/>
          <w:numId w:val="14"/>
        </w:numPr>
        <w:spacing w:before="156" w:after="156" w:line="300" w:lineRule="auto"/>
        <w:ind w:left="357" w:firstLineChars="0" w:hanging="357"/>
        <w:rPr>
          <w:rFonts w:ascii="黑体" w:eastAsia="黑体" w:hAnsi="黑体"/>
        </w:rPr>
      </w:pPr>
      <w:r w:rsidRPr="009C2756">
        <w:rPr>
          <w:rFonts w:ascii="黑体" w:eastAsia="黑体" w:hAnsi="黑体" w:hint="eastAsia"/>
        </w:rPr>
        <w:t>单词提醒</w:t>
      </w:r>
    </w:p>
    <w:p w:rsidR="00877162" w:rsidRDefault="00877162" w:rsidP="00072E76">
      <w:r w:rsidRPr="009C2756">
        <w:rPr>
          <w:rFonts w:hint="eastAsia"/>
        </w:rPr>
        <w:t>为提高用户的产品体验，设置单词提醒功能。用户在反复听但仍听不出空缺单词，或者忘记单词如何拼写时，可以获取单词提醒。首先将光标置于希望获得提醒的空缺位置，然后点击“小灯泡”图标。正确答案将在对应的空缺位置的上方显示。为避免用户滥用“单词提醒”功能，提醒数量有限，每点击一次，剩余提醒数量减</w:t>
      </w:r>
      <w:proofErr w:type="gramStart"/>
      <w:r w:rsidRPr="009C2756">
        <w:rPr>
          <w:rFonts w:hint="eastAsia"/>
        </w:rPr>
        <w:t>一</w:t>
      </w:r>
      <w:proofErr w:type="gramEnd"/>
      <w:r w:rsidRPr="009C2756">
        <w:rPr>
          <w:rFonts w:hint="eastAsia"/>
        </w:rPr>
        <w:t>。当提醒数量用完时，用户需要通过充值、兑换等其他方法赚取提醒次数。</w:t>
      </w:r>
    </w:p>
    <w:p w:rsidR="00877162" w:rsidRDefault="00877162" w:rsidP="00072E76">
      <w:r>
        <w:rPr>
          <w:noProof/>
        </w:rPr>
        <w:lastRenderedPageBreak/>
        <w:drawing>
          <wp:inline distT="0" distB="0" distL="0" distR="0" wp14:anchorId="71752E30" wp14:editId="3779E88A">
            <wp:extent cx="4877799" cy="5730504"/>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79997" cy="5733086"/>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3</w:t>
      </w:r>
      <w:r w:rsidR="00547AB2">
        <w:rPr>
          <w:noProof/>
        </w:rPr>
        <w:fldChar w:fldCharType="end"/>
      </w:r>
      <w:r>
        <w:t xml:space="preserve"> </w:t>
      </w:r>
      <w:r>
        <w:t>句子训练</w:t>
      </w:r>
      <w:r>
        <w:rPr>
          <w:rFonts w:hint="eastAsia"/>
        </w:rPr>
        <w:t xml:space="preserve"> </w:t>
      </w:r>
      <w:r>
        <w:t>3</w:t>
      </w:r>
    </w:p>
    <w:p w:rsidR="00877162" w:rsidRDefault="00877162" w:rsidP="00877162">
      <w:pPr>
        <w:pStyle w:val="a4"/>
      </w:pPr>
    </w:p>
    <w:p w:rsidR="00877162" w:rsidRDefault="00877162" w:rsidP="00877162">
      <w:pPr>
        <w:pStyle w:val="a4"/>
      </w:pPr>
    </w:p>
    <w:p w:rsidR="00877162" w:rsidRPr="009C2756" w:rsidRDefault="00877162" w:rsidP="00877162">
      <w:pPr>
        <w:pStyle w:val="aa"/>
        <w:widowControl w:val="0"/>
        <w:numPr>
          <w:ilvl w:val="0"/>
          <w:numId w:val="14"/>
        </w:numPr>
        <w:spacing w:before="156" w:after="156" w:line="300" w:lineRule="auto"/>
        <w:ind w:left="357" w:firstLineChars="0" w:hanging="357"/>
        <w:rPr>
          <w:rFonts w:ascii="黑体" w:eastAsia="黑体" w:hAnsi="黑体"/>
        </w:rPr>
      </w:pPr>
      <w:r w:rsidRPr="009C2756">
        <w:rPr>
          <w:rFonts w:ascii="黑体" w:eastAsia="黑体" w:hAnsi="黑体" w:hint="eastAsia"/>
        </w:rPr>
        <w:t>错误提示</w:t>
      </w:r>
    </w:p>
    <w:p w:rsidR="00877162" w:rsidRPr="009C2756" w:rsidRDefault="00877162" w:rsidP="00072E76">
      <w:r w:rsidRPr="009C2756">
        <w:rPr>
          <w:rFonts w:hint="eastAsia"/>
        </w:rPr>
        <w:t>当用户填补完空缺单词后，点击“提交”按钮进行提交，系统会判断填补的单词是否正确，如果有单词没有填补，或者填补错误，将显示错误提示信息。</w:t>
      </w:r>
    </w:p>
    <w:p w:rsidR="00877162" w:rsidRDefault="00877162" w:rsidP="00072E76">
      <w:r>
        <w:rPr>
          <w:noProof/>
        </w:rPr>
        <w:lastRenderedPageBreak/>
        <w:drawing>
          <wp:inline distT="0" distB="0" distL="0" distR="0" wp14:anchorId="5ADACEC6" wp14:editId="173B5733">
            <wp:extent cx="4888244" cy="5898144"/>
            <wp:effectExtent l="0" t="0" r="7620" b="762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94726" cy="590596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4</w:t>
      </w:r>
      <w:r w:rsidR="00547AB2">
        <w:rPr>
          <w:noProof/>
        </w:rPr>
        <w:fldChar w:fldCharType="end"/>
      </w:r>
      <w:r>
        <w:t xml:space="preserve"> </w:t>
      </w:r>
      <w:r>
        <w:t>句子训练</w:t>
      </w:r>
      <w:r>
        <w:rPr>
          <w:rFonts w:hint="eastAsia"/>
        </w:rPr>
        <w:t xml:space="preserve"> </w:t>
      </w:r>
      <w:r>
        <w:t>4</w:t>
      </w:r>
    </w:p>
    <w:p w:rsidR="00877162" w:rsidRPr="009C2756" w:rsidRDefault="00877162" w:rsidP="00877162">
      <w:pPr>
        <w:pStyle w:val="aa"/>
        <w:widowControl w:val="0"/>
        <w:numPr>
          <w:ilvl w:val="0"/>
          <w:numId w:val="14"/>
        </w:numPr>
        <w:spacing w:before="156" w:after="156" w:line="300" w:lineRule="auto"/>
        <w:ind w:left="357" w:firstLineChars="0" w:hanging="357"/>
        <w:rPr>
          <w:rFonts w:ascii="黑体" w:eastAsia="黑体" w:hAnsi="黑体"/>
        </w:rPr>
      </w:pPr>
      <w:r w:rsidRPr="009C2756">
        <w:rPr>
          <w:rFonts w:ascii="黑体" w:eastAsia="黑体" w:hAnsi="黑体" w:hint="eastAsia"/>
        </w:rPr>
        <w:t>正确提交</w:t>
      </w:r>
    </w:p>
    <w:p w:rsidR="00877162" w:rsidRPr="009C2756" w:rsidRDefault="00877162" w:rsidP="00072E76">
      <w:r w:rsidRPr="009C2756">
        <w:rPr>
          <w:rFonts w:hint="eastAsia"/>
        </w:rPr>
        <w:t>如果单词全部正确，点击“提交”按钮，“下一句”按钮由灰色变为深绿色，由不可点击状态变为可点击状态，用户可以进行下一句的学习。</w:t>
      </w:r>
    </w:p>
    <w:p w:rsidR="00877162" w:rsidRDefault="00877162" w:rsidP="00877162">
      <w:pPr>
        <w:pStyle w:val="a4"/>
        <w:keepNext/>
      </w:pPr>
      <w:r>
        <w:rPr>
          <w:noProof/>
        </w:rPr>
        <w:lastRenderedPageBreak/>
        <w:drawing>
          <wp:inline distT="0" distB="0" distL="0" distR="0" wp14:anchorId="5A8D0E20" wp14:editId="7063D037">
            <wp:extent cx="3165894" cy="3691128"/>
            <wp:effectExtent l="0" t="0" r="0" b="508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81365" cy="370916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5</w:t>
      </w:r>
      <w:r w:rsidR="00547AB2">
        <w:rPr>
          <w:noProof/>
        </w:rPr>
        <w:fldChar w:fldCharType="end"/>
      </w:r>
      <w:r>
        <w:t xml:space="preserve"> </w:t>
      </w:r>
      <w:r>
        <w:t>句子训练</w:t>
      </w:r>
      <w:r>
        <w:rPr>
          <w:rFonts w:hint="eastAsia"/>
        </w:rPr>
        <w:t>5</w:t>
      </w:r>
    </w:p>
    <w:p w:rsidR="00877162" w:rsidRPr="009C2756" w:rsidRDefault="00877162" w:rsidP="00877162">
      <w:pPr>
        <w:pStyle w:val="a3"/>
      </w:pPr>
      <w:r>
        <w:rPr>
          <w:rFonts w:hint="eastAsia"/>
        </w:rPr>
        <w:t>（8）句子训练小结</w:t>
      </w:r>
    </w:p>
    <w:p w:rsidR="00877162" w:rsidRDefault="00877162" w:rsidP="00877162">
      <w:pPr>
        <w:pStyle w:val="a4"/>
        <w:keepNext/>
      </w:pPr>
      <w:r>
        <w:rPr>
          <w:noProof/>
        </w:rPr>
        <w:drawing>
          <wp:inline distT="0" distB="0" distL="0" distR="0" wp14:anchorId="4037D214" wp14:editId="38832C19">
            <wp:extent cx="3088256" cy="3535916"/>
            <wp:effectExtent l="0" t="0" r="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89530" cy="3537375"/>
                    </a:xfrm>
                    <a:prstGeom prst="rect">
                      <a:avLst/>
                    </a:prstGeom>
                  </pic:spPr>
                </pic:pic>
              </a:graphicData>
            </a:graphic>
          </wp:inline>
        </w:drawing>
      </w:r>
    </w:p>
    <w:p w:rsidR="00877162" w:rsidRPr="009C2756" w:rsidRDefault="00877162" w:rsidP="00877162">
      <w:pPr>
        <w:pStyle w:val="a4"/>
        <w:rPr>
          <w:rFonts w:asciiTheme="minorEastAsia" w:hAnsiTheme="minorEastAsia"/>
          <w:sz w:val="24"/>
          <w:szCs w:val="24"/>
        </w:rPr>
      </w:pPr>
      <w:r>
        <w:t xml:space="preserve">Fig </w:t>
      </w:r>
      <w:r w:rsidR="00547AB2">
        <w:fldChar w:fldCharType="begin"/>
      </w:r>
      <w:r w:rsidR="00547AB2">
        <w:instrText xml:space="preserve"> SEQ Fig \* ARABIC </w:instrText>
      </w:r>
      <w:r w:rsidR="00547AB2">
        <w:fldChar w:fldCharType="separate"/>
      </w:r>
      <w:r>
        <w:rPr>
          <w:noProof/>
        </w:rPr>
        <w:t>46</w:t>
      </w:r>
      <w:r w:rsidR="00547AB2">
        <w:rPr>
          <w:noProof/>
        </w:rPr>
        <w:fldChar w:fldCharType="end"/>
      </w:r>
      <w:r>
        <w:t xml:space="preserve"> </w:t>
      </w:r>
      <w:r>
        <w:t>句子训练小结</w:t>
      </w:r>
    </w:p>
    <w:p w:rsidR="00877162" w:rsidRDefault="00877162" w:rsidP="00877162">
      <w:pPr>
        <w:pStyle w:val="a3"/>
      </w:pPr>
      <w:r>
        <w:rPr>
          <w:rFonts w:hint="eastAsia"/>
        </w:rPr>
        <w:t>（9）</w:t>
      </w:r>
      <w:r>
        <w:t>文章训练首页</w:t>
      </w:r>
    </w:p>
    <w:p w:rsidR="00877162" w:rsidRPr="009C2756" w:rsidRDefault="00877162" w:rsidP="00072E76">
      <w:r w:rsidRPr="009C2756">
        <w:rPr>
          <w:rFonts w:hint="eastAsia"/>
        </w:rPr>
        <w:lastRenderedPageBreak/>
        <w:t>文章训练与句子训练功能界面类似，但页面的跳转顺序、逻辑不同。①句子训练针对想要利用零碎时间快速提高的用户，每次训练只有</w:t>
      </w:r>
      <w:r w:rsidRPr="009C2756">
        <w:rPr>
          <w:rFonts w:hint="eastAsia"/>
        </w:rPr>
        <w:t>5</w:t>
      </w:r>
      <w:r w:rsidRPr="009C2756">
        <w:rPr>
          <w:rFonts w:hint="eastAsia"/>
        </w:rPr>
        <w:t>个句子；而文章训练需要选择试题，每个试题包含的文章数不同，每篇文章又包含</w:t>
      </w:r>
      <w:r w:rsidRPr="009C2756">
        <w:rPr>
          <w:rFonts w:hint="eastAsia"/>
        </w:rPr>
        <w:t>15-25</w:t>
      </w:r>
      <w:r w:rsidRPr="009C2756">
        <w:rPr>
          <w:rFonts w:hint="eastAsia"/>
        </w:rPr>
        <w:t>个句子，每次训练以一篇文章为单位，总共有</w:t>
      </w:r>
      <w:r w:rsidRPr="009C2756">
        <w:rPr>
          <w:rFonts w:hint="eastAsia"/>
        </w:rPr>
        <w:t>15-25</w:t>
      </w:r>
      <w:r w:rsidRPr="009C2756">
        <w:rPr>
          <w:rFonts w:hint="eastAsia"/>
        </w:rPr>
        <w:t>个句子。②句子训练中每句</w:t>
      </w:r>
      <w:proofErr w:type="gramStart"/>
      <w:r w:rsidRPr="009C2756">
        <w:rPr>
          <w:rFonts w:hint="eastAsia"/>
        </w:rPr>
        <w:t>话先进行盲听</w:t>
      </w:r>
      <w:proofErr w:type="gramEnd"/>
      <w:r w:rsidRPr="009C2756">
        <w:rPr>
          <w:rFonts w:hint="eastAsia"/>
        </w:rPr>
        <w:t>练习，然后进行句子填空，这句话填写正确后，才能进入下一句</w:t>
      </w:r>
      <w:proofErr w:type="gramStart"/>
      <w:r w:rsidRPr="009C2756">
        <w:rPr>
          <w:rFonts w:hint="eastAsia"/>
        </w:rPr>
        <w:t>的盲听练习</w:t>
      </w:r>
      <w:proofErr w:type="gramEnd"/>
      <w:r w:rsidRPr="009C2756">
        <w:rPr>
          <w:rFonts w:hint="eastAsia"/>
        </w:rPr>
        <w:t>；而文章训练由于句子较多，如果</w:t>
      </w:r>
      <w:proofErr w:type="gramStart"/>
      <w:r w:rsidRPr="009C2756">
        <w:rPr>
          <w:rFonts w:hint="eastAsia"/>
        </w:rPr>
        <w:t>在盲听</w:t>
      </w:r>
      <w:proofErr w:type="gramEnd"/>
      <w:r w:rsidRPr="009C2756">
        <w:rPr>
          <w:rFonts w:hint="eastAsia"/>
        </w:rPr>
        <w:t>-</w:t>
      </w:r>
      <w:r w:rsidRPr="009C2756">
        <w:rPr>
          <w:rFonts w:hint="eastAsia"/>
        </w:rPr>
        <w:t>填空之间来回切换会造成用户厌烦的不良情绪，所以文章训练中，先进行</w:t>
      </w:r>
      <w:r w:rsidRPr="009C2756">
        <w:rPr>
          <w:rFonts w:hint="eastAsia"/>
        </w:rPr>
        <w:t>15-25</w:t>
      </w:r>
      <w:r w:rsidRPr="009C2756">
        <w:rPr>
          <w:rFonts w:hint="eastAsia"/>
        </w:rPr>
        <w:t>句话</w:t>
      </w:r>
      <w:proofErr w:type="gramStart"/>
      <w:r w:rsidRPr="009C2756">
        <w:rPr>
          <w:rFonts w:hint="eastAsia"/>
        </w:rPr>
        <w:t>的盲听练习</w:t>
      </w:r>
      <w:proofErr w:type="gramEnd"/>
      <w:r w:rsidRPr="009C2756">
        <w:rPr>
          <w:rFonts w:hint="eastAsia"/>
        </w:rPr>
        <w:t>，再逐句进行填空测试。</w:t>
      </w:r>
    </w:p>
    <w:p w:rsidR="00877162" w:rsidRDefault="00877162" w:rsidP="00072E76">
      <w:r>
        <w:rPr>
          <w:noProof/>
        </w:rPr>
        <w:drawing>
          <wp:inline distT="0" distB="0" distL="0" distR="0" wp14:anchorId="1B3F84F7" wp14:editId="6EDCAEF3">
            <wp:extent cx="4553830" cy="5343321"/>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56341" cy="534626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7</w:t>
      </w:r>
      <w:r w:rsidR="00547AB2">
        <w:rPr>
          <w:noProof/>
        </w:rPr>
        <w:fldChar w:fldCharType="end"/>
      </w:r>
      <w:r>
        <w:t xml:space="preserve"> </w:t>
      </w:r>
      <w:r>
        <w:t>文章训练首页</w:t>
      </w: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3"/>
      </w:pPr>
      <w:r>
        <w:rPr>
          <w:rFonts w:hint="eastAsia"/>
        </w:rPr>
        <w:lastRenderedPageBreak/>
        <w:t>（10）切换试题</w:t>
      </w:r>
    </w:p>
    <w:p w:rsidR="00877162" w:rsidRDefault="00877162" w:rsidP="00072E76">
      <w:r>
        <w:rPr>
          <w:noProof/>
        </w:rPr>
        <w:drawing>
          <wp:inline distT="0" distB="0" distL="0" distR="0" wp14:anchorId="23309B76" wp14:editId="1AC8C906">
            <wp:extent cx="3181687" cy="3700732"/>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94132" cy="371520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8</w:t>
      </w:r>
      <w:r w:rsidR="00547AB2">
        <w:rPr>
          <w:noProof/>
        </w:rPr>
        <w:fldChar w:fldCharType="end"/>
      </w:r>
      <w:r>
        <w:t xml:space="preserve"> </w:t>
      </w:r>
      <w:r>
        <w:t>切换试题</w:t>
      </w:r>
      <w:r>
        <w:rPr>
          <w:rFonts w:hint="eastAsia"/>
        </w:rPr>
        <w:t xml:space="preserve"> </w:t>
      </w:r>
      <w:r>
        <w:t>1</w:t>
      </w:r>
    </w:p>
    <w:p w:rsidR="00877162" w:rsidRDefault="00877162" w:rsidP="00072E76">
      <w:r>
        <w:rPr>
          <w:noProof/>
        </w:rPr>
        <w:drawing>
          <wp:inline distT="0" distB="0" distL="0" distR="0" wp14:anchorId="23D4A5C7" wp14:editId="2FE8786B">
            <wp:extent cx="3131388" cy="3521585"/>
            <wp:effectExtent l="0" t="0" r="0" b="317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56361" cy="354967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49</w:t>
      </w:r>
      <w:r w:rsidR="00547AB2">
        <w:rPr>
          <w:noProof/>
        </w:rPr>
        <w:fldChar w:fldCharType="end"/>
      </w:r>
      <w:r>
        <w:t xml:space="preserve"> </w:t>
      </w:r>
      <w:r>
        <w:t>切换试题</w:t>
      </w:r>
      <w:r>
        <w:rPr>
          <w:rFonts w:hint="eastAsia"/>
        </w:rPr>
        <w:t xml:space="preserve"> </w:t>
      </w:r>
      <w:r>
        <w:t>2</w:t>
      </w:r>
    </w:p>
    <w:p w:rsidR="00877162" w:rsidRDefault="00877162" w:rsidP="00072E76">
      <w:r>
        <w:rPr>
          <w:noProof/>
        </w:rPr>
        <w:lastRenderedPageBreak/>
        <w:drawing>
          <wp:inline distT="0" distB="0" distL="0" distR="0" wp14:anchorId="04607266" wp14:editId="03115826">
            <wp:extent cx="3327688" cy="3666226"/>
            <wp:effectExtent l="0" t="0" r="635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43055" cy="3683157"/>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0</w:t>
      </w:r>
      <w:r w:rsidR="00547AB2">
        <w:rPr>
          <w:noProof/>
        </w:rPr>
        <w:fldChar w:fldCharType="end"/>
      </w:r>
      <w:r>
        <w:t xml:space="preserve"> </w:t>
      </w:r>
      <w:r>
        <w:t>切换试题</w:t>
      </w:r>
      <w:r>
        <w:rPr>
          <w:rFonts w:hint="eastAsia"/>
        </w:rPr>
        <w:t xml:space="preserve"> </w:t>
      </w:r>
      <w:r>
        <w:t>3</w:t>
      </w:r>
    </w:p>
    <w:p w:rsidR="00877162" w:rsidRDefault="00877162" w:rsidP="00877162">
      <w:pPr>
        <w:pStyle w:val="a3"/>
      </w:pPr>
      <w:r>
        <w:rPr>
          <w:rFonts w:hint="eastAsia"/>
        </w:rPr>
        <w:t>（11）文章学习</w:t>
      </w:r>
    </w:p>
    <w:p w:rsidR="00877162" w:rsidRDefault="00877162" w:rsidP="00072E76">
      <w:r>
        <w:rPr>
          <w:noProof/>
        </w:rPr>
        <w:drawing>
          <wp:inline distT="0" distB="0" distL="0" distR="0" wp14:anchorId="4B6F59E9" wp14:editId="09D90AA7">
            <wp:extent cx="3030036" cy="3496981"/>
            <wp:effectExtent l="0" t="0" r="0" b="825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30036" cy="3496981"/>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1</w:t>
      </w:r>
      <w:r w:rsidR="00547AB2">
        <w:rPr>
          <w:noProof/>
        </w:rPr>
        <w:fldChar w:fldCharType="end"/>
      </w:r>
      <w:r>
        <w:t xml:space="preserve"> </w:t>
      </w:r>
      <w:r>
        <w:t>文章学习</w:t>
      </w:r>
    </w:p>
    <w:p w:rsidR="00E45DED" w:rsidRDefault="00E45DED" w:rsidP="00877162">
      <w:pPr>
        <w:pStyle w:val="a4"/>
      </w:pPr>
    </w:p>
    <w:p w:rsidR="00E45DED" w:rsidRDefault="00E45DED" w:rsidP="00877162">
      <w:pPr>
        <w:pStyle w:val="a4"/>
      </w:pPr>
    </w:p>
    <w:p w:rsidR="00E45DED" w:rsidRPr="001E3851" w:rsidRDefault="00E45DED" w:rsidP="00877162">
      <w:pPr>
        <w:pStyle w:val="a4"/>
      </w:pPr>
    </w:p>
    <w:p w:rsidR="00877162" w:rsidRDefault="00877162" w:rsidP="00877162">
      <w:pPr>
        <w:pStyle w:val="a3"/>
      </w:pPr>
      <w:r>
        <w:rPr>
          <w:rFonts w:hint="eastAsia"/>
        </w:rPr>
        <w:lastRenderedPageBreak/>
        <w:t>（12）文章训练</w:t>
      </w:r>
    </w:p>
    <w:p w:rsidR="00877162" w:rsidRPr="001E3851" w:rsidRDefault="00877162" w:rsidP="00072E76">
      <w:r w:rsidRPr="001E3851">
        <w:rPr>
          <w:rFonts w:hint="eastAsia"/>
        </w:rPr>
        <w:t>与句子训练类似，文章训练主要设计了</w:t>
      </w:r>
      <w:r w:rsidRPr="001E3851">
        <w:rPr>
          <w:rFonts w:hint="eastAsia"/>
        </w:rPr>
        <w:t>5</w:t>
      </w:r>
      <w:r w:rsidRPr="001E3851">
        <w:rPr>
          <w:rFonts w:hint="eastAsia"/>
        </w:rPr>
        <w:t>个部分的功能：①填空部分获取焦点之后，下边框由深绿色变为浅绿色，提示用户当前正在填写的单词的位置。②当用户可以点击小灯泡图标，获取单词提示信息，提示信息将显示在对应的空缺位置上方。同时，小灯泡旁边的提示数量减</w:t>
      </w:r>
      <w:proofErr w:type="gramStart"/>
      <w:r w:rsidRPr="001E3851">
        <w:rPr>
          <w:rFonts w:hint="eastAsia"/>
        </w:rPr>
        <w:t>一</w:t>
      </w:r>
      <w:proofErr w:type="gramEnd"/>
      <w:r w:rsidRPr="001E3851">
        <w:rPr>
          <w:rFonts w:hint="eastAsia"/>
        </w:rPr>
        <w:t>。③用户在填写完所有空缺单词后，需要点击提交按钮，系统会判断答案时候正确，如果不正确，会显示错误提示信息。④在用户所有单词填补正确后，点击提示，“下一句”按钮的底色会由灰色变为深绿色，变成可以点击状态，点击后可以进行下一句的学习。⑤进度条提示当前正在练习的是第几句。⑥点击小喇叭图标可以重复播放。显示正在播放提示信息。效果及实现方法如图所示：</w:t>
      </w:r>
    </w:p>
    <w:p w:rsidR="00877162" w:rsidRPr="001E3851" w:rsidRDefault="00877162" w:rsidP="00877162">
      <w:pPr>
        <w:pStyle w:val="aa"/>
        <w:widowControl w:val="0"/>
        <w:numPr>
          <w:ilvl w:val="0"/>
          <w:numId w:val="15"/>
        </w:numPr>
        <w:spacing w:before="156" w:after="156" w:line="300" w:lineRule="auto"/>
        <w:ind w:firstLineChars="0"/>
        <w:rPr>
          <w:rFonts w:ascii="黑体" w:eastAsia="黑体" w:hAnsi="黑体"/>
        </w:rPr>
      </w:pPr>
      <w:r w:rsidRPr="001E3851">
        <w:rPr>
          <w:rFonts w:ascii="黑体" w:eastAsia="黑体" w:hAnsi="黑体" w:hint="eastAsia"/>
        </w:rPr>
        <w:t>获取焦点，变色提醒</w:t>
      </w:r>
    </w:p>
    <w:p w:rsidR="00877162" w:rsidRDefault="00877162" w:rsidP="00072E76">
      <w:r w:rsidRPr="001E3851">
        <w:rPr>
          <w:rFonts w:hint="eastAsia"/>
        </w:rPr>
        <w:t>用户点击空缺部分，进行单词填补的时候，获得焦点的输入框，下边框由深绿色变为浅绿色。这里颜色的选择主要是考虑，</w:t>
      </w:r>
      <w:r w:rsidRPr="001E3851">
        <w:rPr>
          <w:rFonts w:hint="eastAsia"/>
        </w:rPr>
        <w:t>App</w:t>
      </w:r>
      <w:r w:rsidRPr="001E3851">
        <w:rPr>
          <w:rFonts w:hint="eastAsia"/>
        </w:rPr>
        <w:t>的主题颜色为绿色，浅绿色比深绿色醒目，适合提醒用户当前焦点所在位置。</w:t>
      </w:r>
    </w:p>
    <w:p w:rsidR="00877162" w:rsidRDefault="00877162" w:rsidP="00072E76">
      <w:r>
        <w:rPr>
          <w:noProof/>
        </w:rPr>
        <w:drawing>
          <wp:inline distT="0" distB="0" distL="0" distR="0" wp14:anchorId="667A6C54" wp14:editId="019AAD2F">
            <wp:extent cx="3626390" cy="366262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37241" cy="3673589"/>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2</w:t>
      </w:r>
      <w:r w:rsidR="00547AB2">
        <w:rPr>
          <w:noProof/>
        </w:rPr>
        <w:fldChar w:fldCharType="end"/>
      </w:r>
      <w:r>
        <w:t xml:space="preserve"> </w:t>
      </w:r>
      <w:r>
        <w:t>文章训练</w:t>
      </w:r>
      <w:r>
        <w:rPr>
          <w:rFonts w:hint="eastAsia"/>
        </w:rPr>
        <w:t xml:space="preserve"> </w:t>
      </w:r>
      <w:r>
        <w:t>1</w:t>
      </w:r>
    </w:p>
    <w:p w:rsidR="00E45DED" w:rsidRDefault="00E45DED" w:rsidP="00877162">
      <w:pPr>
        <w:pStyle w:val="a4"/>
      </w:pPr>
    </w:p>
    <w:p w:rsidR="00E45DED" w:rsidRDefault="00E45DED" w:rsidP="00877162">
      <w:pPr>
        <w:pStyle w:val="a4"/>
      </w:pPr>
    </w:p>
    <w:p w:rsidR="00E45DED" w:rsidRDefault="00E45DED" w:rsidP="00877162">
      <w:pPr>
        <w:pStyle w:val="a4"/>
      </w:pPr>
    </w:p>
    <w:p w:rsidR="00877162" w:rsidRPr="001E3851" w:rsidRDefault="00877162" w:rsidP="00877162">
      <w:pPr>
        <w:pStyle w:val="aa"/>
        <w:widowControl w:val="0"/>
        <w:numPr>
          <w:ilvl w:val="0"/>
          <w:numId w:val="15"/>
        </w:numPr>
        <w:spacing w:before="156" w:after="156" w:line="300" w:lineRule="auto"/>
        <w:ind w:firstLineChars="0"/>
        <w:rPr>
          <w:rFonts w:ascii="黑体" w:eastAsia="黑体" w:hAnsi="黑体"/>
        </w:rPr>
      </w:pPr>
      <w:r w:rsidRPr="001E3851">
        <w:rPr>
          <w:rFonts w:ascii="黑体" w:eastAsia="黑体" w:hAnsi="黑体" w:hint="eastAsia"/>
        </w:rPr>
        <w:lastRenderedPageBreak/>
        <w:t>单词提醒</w:t>
      </w:r>
    </w:p>
    <w:p w:rsidR="00877162" w:rsidRDefault="00877162" w:rsidP="00072E76">
      <w:r w:rsidRPr="001E3851">
        <w:rPr>
          <w:rFonts w:hint="eastAsia"/>
        </w:rPr>
        <w:t>为提高用户的产品体验，设置单词提醒功能。用户在反复听但仍听不出空缺单词，或者忘记单词如何拼写时，可以获取单词提醒。首先将光标置于希望获得提醒的空缺位置，然后点击“小灯泡”图标。正确答案将在对应的空缺位置的上方显示。为避免用户滥用“单词提醒”功能，提醒数量有限，每点击一次，剩余提醒数量减</w:t>
      </w:r>
      <w:proofErr w:type="gramStart"/>
      <w:r w:rsidRPr="001E3851">
        <w:rPr>
          <w:rFonts w:hint="eastAsia"/>
        </w:rPr>
        <w:t>一</w:t>
      </w:r>
      <w:proofErr w:type="gramEnd"/>
      <w:r w:rsidRPr="001E3851">
        <w:rPr>
          <w:rFonts w:hint="eastAsia"/>
        </w:rPr>
        <w:t>。当提醒数量用完时，用户需要通过充值、兑换等其他方法赚取提醒次数。</w:t>
      </w:r>
    </w:p>
    <w:p w:rsidR="00877162" w:rsidRDefault="00877162" w:rsidP="00072E76">
      <w:r>
        <w:rPr>
          <w:noProof/>
        </w:rPr>
        <w:drawing>
          <wp:inline distT="0" distB="0" distL="0" distR="0" wp14:anchorId="25F28F4F" wp14:editId="65709C1F">
            <wp:extent cx="5019717" cy="5952226"/>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4125" cy="596931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3</w:t>
      </w:r>
      <w:r w:rsidR="00547AB2">
        <w:rPr>
          <w:noProof/>
        </w:rPr>
        <w:fldChar w:fldCharType="end"/>
      </w:r>
      <w:r>
        <w:t xml:space="preserve"> </w:t>
      </w:r>
      <w:r>
        <w:t>文章训练</w:t>
      </w:r>
      <w:r>
        <w:rPr>
          <w:rFonts w:hint="eastAsia"/>
        </w:rPr>
        <w:t xml:space="preserve"> </w:t>
      </w:r>
      <w:r>
        <w:t>2</w:t>
      </w:r>
    </w:p>
    <w:p w:rsidR="00E45DED" w:rsidRDefault="00E45DED" w:rsidP="00877162">
      <w:pPr>
        <w:pStyle w:val="a4"/>
      </w:pPr>
    </w:p>
    <w:p w:rsidR="00E45DED" w:rsidRPr="001E3851" w:rsidRDefault="00E45DED" w:rsidP="00877162">
      <w:pPr>
        <w:pStyle w:val="a4"/>
      </w:pPr>
    </w:p>
    <w:p w:rsidR="00877162" w:rsidRPr="007C3069" w:rsidRDefault="00877162" w:rsidP="00877162">
      <w:pPr>
        <w:pStyle w:val="aa"/>
        <w:widowControl w:val="0"/>
        <w:numPr>
          <w:ilvl w:val="0"/>
          <w:numId w:val="15"/>
        </w:numPr>
        <w:spacing w:before="156" w:after="156" w:line="300" w:lineRule="auto"/>
        <w:ind w:firstLineChars="0"/>
        <w:rPr>
          <w:rFonts w:ascii="黑体" w:eastAsia="黑体" w:hAnsi="黑体"/>
        </w:rPr>
      </w:pPr>
      <w:r w:rsidRPr="007C3069">
        <w:rPr>
          <w:rFonts w:ascii="黑体" w:eastAsia="黑体" w:hAnsi="黑体" w:hint="eastAsia"/>
        </w:rPr>
        <w:lastRenderedPageBreak/>
        <w:t>错误提示</w:t>
      </w:r>
    </w:p>
    <w:p w:rsidR="00877162" w:rsidRDefault="00877162" w:rsidP="00072E76">
      <w:r w:rsidRPr="007C3069">
        <w:rPr>
          <w:rFonts w:hint="eastAsia"/>
        </w:rPr>
        <w:t>当用户填补完空缺单词后，点击“提交”按钮进行提交，系统会判断填补的单词是否正确，如果有单词没有填补，或者填补错误，将显示错误提示信息。</w:t>
      </w:r>
    </w:p>
    <w:p w:rsidR="00877162" w:rsidRDefault="00877162" w:rsidP="00072E76">
      <w:r>
        <w:rPr>
          <w:noProof/>
        </w:rPr>
        <w:drawing>
          <wp:inline distT="0" distB="0" distL="0" distR="0" wp14:anchorId="2C222F1C" wp14:editId="36761F3D">
            <wp:extent cx="4431029" cy="5484639"/>
            <wp:effectExtent l="0" t="0" r="8255" b="190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32947" cy="5487013"/>
                    </a:xfrm>
                    <a:prstGeom prst="rect">
                      <a:avLst/>
                    </a:prstGeom>
                  </pic:spPr>
                </pic:pic>
              </a:graphicData>
            </a:graphic>
          </wp:inline>
        </w:drawing>
      </w:r>
    </w:p>
    <w:p w:rsidR="00877162" w:rsidRPr="007C3069" w:rsidRDefault="00877162" w:rsidP="00877162">
      <w:pPr>
        <w:pStyle w:val="a4"/>
        <w:rPr>
          <w:rFonts w:asciiTheme="minorHAnsi" w:hAnsiTheme="minorHAnsi"/>
          <w:sz w:val="21"/>
        </w:rPr>
      </w:pPr>
      <w:r>
        <w:t xml:space="preserve">Fig </w:t>
      </w:r>
      <w:r w:rsidR="00547AB2">
        <w:fldChar w:fldCharType="begin"/>
      </w:r>
      <w:r w:rsidR="00547AB2">
        <w:instrText xml:space="preserve"> SEQ Fig \* ARABIC </w:instrText>
      </w:r>
      <w:r w:rsidR="00547AB2">
        <w:fldChar w:fldCharType="separate"/>
      </w:r>
      <w:r>
        <w:rPr>
          <w:noProof/>
        </w:rPr>
        <w:t>54</w:t>
      </w:r>
      <w:r w:rsidR="00547AB2">
        <w:rPr>
          <w:noProof/>
        </w:rPr>
        <w:fldChar w:fldCharType="end"/>
      </w:r>
      <w:r>
        <w:t xml:space="preserve"> </w:t>
      </w:r>
      <w:r>
        <w:t>文章训练</w:t>
      </w:r>
      <w:r>
        <w:rPr>
          <w:rFonts w:hint="eastAsia"/>
        </w:rPr>
        <w:t xml:space="preserve"> </w:t>
      </w:r>
      <w:r>
        <w:t>3</w:t>
      </w:r>
    </w:p>
    <w:p w:rsidR="00877162" w:rsidRPr="007C3069" w:rsidRDefault="00877162" w:rsidP="00877162">
      <w:pPr>
        <w:pStyle w:val="aa"/>
        <w:widowControl w:val="0"/>
        <w:numPr>
          <w:ilvl w:val="0"/>
          <w:numId w:val="15"/>
        </w:numPr>
        <w:spacing w:before="156" w:after="156" w:line="300" w:lineRule="auto"/>
        <w:ind w:firstLineChars="0"/>
        <w:rPr>
          <w:rFonts w:ascii="黑体" w:eastAsia="黑体" w:hAnsi="黑体"/>
        </w:rPr>
      </w:pPr>
      <w:r w:rsidRPr="007C3069">
        <w:rPr>
          <w:rFonts w:ascii="黑体" w:eastAsia="黑体" w:hAnsi="黑体" w:hint="eastAsia"/>
        </w:rPr>
        <w:t>正确提交</w:t>
      </w:r>
    </w:p>
    <w:p w:rsidR="00877162" w:rsidRPr="007C3069" w:rsidRDefault="00877162" w:rsidP="00072E76">
      <w:r w:rsidRPr="007C3069">
        <w:rPr>
          <w:rFonts w:hint="eastAsia"/>
        </w:rPr>
        <w:t>如果单词全部正确，点击“提交”按钮，“下一句”按钮由灰色变为深绿色，由不可点击状态变为可点击状态，用户可以进行下一句的学习。</w:t>
      </w:r>
    </w:p>
    <w:p w:rsidR="00877162" w:rsidRDefault="00877162" w:rsidP="00072E76">
      <w:r>
        <w:rPr>
          <w:noProof/>
        </w:rPr>
        <w:lastRenderedPageBreak/>
        <w:drawing>
          <wp:inline distT="0" distB="0" distL="0" distR="0" wp14:anchorId="6C99275F" wp14:editId="4A885AE7">
            <wp:extent cx="3039551" cy="3614818"/>
            <wp:effectExtent l="0" t="0" r="8890"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57692" cy="3636392"/>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5</w:t>
      </w:r>
      <w:r w:rsidR="00547AB2">
        <w:rPr>
          <w:noProof/>
        </w:rPr>
        <w:fldChar w:fldCharType="end"/>
      </w:r>
      <w:r>
        <w:t xml:space="preserve"> </w:t>
      </w:r>
      <w:r>
        <w:t>文章训练</w:t>
      </w:r>
      <w:r>
        <w:rPr>
          <w:rFonts w:hint="eastAsia"/>
        </w:rPr>
        <w:t xml:space="preserve"> </w:t>
      </w:r>
      <w:r>
        <w:t>4</w:t>
      </w:r>
    </w:p>
    <w:p w:rsidR="00877162" w:rsidRDefault="00877162" w:rsidP="00877162">
      <w:pPr>
        <w:pStyle w:val="a3"/>
      </w:pPr>
      <w:r>
        <w:rPr>
          <w:rFonts w:hint="eastAsia"/>
        </w:rPr>
        <w:t>（13）文章训练小结</w:t>
      </w:r>
    </w:p>
    <w:p w:rsidR="00877162" w:rsidRDefault="00877162" w:rsidP="00072E76">
      <w:r>
        <w:rPr>
          <w:noProof/>
        </w:rPr>
        <w:drawing>
          <wp:inline distT="0" distB="0" distL="0" distR="0" wp14:anchorId="6C141F44" wp14:editId="5B005B41">
            <wp:extent cx="3079631" cy="3562376"/>
            <wp:effectExtent l="0" t="0" r="698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83172" cy="3566472"/>
                    </a:xfrm>
                    <a:prstGeom prst="rect">
                      <a:avLst/>
                    </a:prstGeom>
                  </pic:spPr>
                </pic:pic>
              </a:graphicData>
            </a:graphic>
          </wp:inline>
        </w:drawing>
      </w:r>
    </w:p>
    <w:p w:rsidR="00877162" w:rsidRPr="007C3069"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6</w:t>
      </w:r>
      <w:r w:rsidR="00547AB2">
        <w:rPr>
          <w:noProof/>
        </w:rPr>
        <w:fldChar w:fldCharType="end"/>
      </w:r>
      <w:r>
        <w:t xml:space="preserve"> </w:t>
      </w:r>
      <w:r>
        <w:t>文章训练小结</w:t>
      </w:r>
    </w:p>
    <w:p w:rsidR="00877162" w:rsidRPr="001D6642" w:rsidRDefault="00877162" w:rsidP="00072E76"/>
    <w:p w:rsidR="00877162" w:rsidRPr="00E229C3" w:rsidRDefault="00877162" w:rsidP="00072E76"/>
    <w:p w:rsidR="00877162" w:rsidRDefault="00877162" w:rsidP="00877162">
      <w:pPr>
        <w:pStyle w:val="2"/>
      </w:pPr>
      <w:bookmarkStart w:id="63" w:name="_Toc514420359"/>
      <w:bookmarkStart w:id="64" w:name="_Toc514519521"/>
      <w:bookmarkStart w:id="65" w:name="_Toc514520231"/>
      <w:r>
        <w:rPr>
          <w:rFonts w:hint="eastAsia"/>
        </w:rPr>
        <w:lastRenderedPageBreak/>
        <w:t>4.2</w:t>
      </w:r>
      <w:r>
        <w:t>听力播放模块</w:t>
      </w:r>
      <w:bookmarkEnd w:id="63"/>
      <w:bookmarkEnd w:id="64"/>
      <w:bookmarkEnd w:id="65"/>
    </w:p>
    <w:p w:rsidR="00877162" w:rsidRDefault="00877162" w:rsidP="00072E76">
      <w:pPr>
        <w:pStyle w:val="3"/>
      </w:pPr>
      <w:bookmarkStart w:id="66" w:name="_Toc514420360"/>
      <w:bookmarkStart w:id="67" w:name="_Toc514519522"/>
      <w:bookmarkStart w:id="68" w:name="_Toc514520232"/>
      <w:r>
        <w:t>4.2.1</w:t>
      </w:r>
      <w:r>
        <w:rPr>
          <w:rFonts w:hint="eastAsia"/>
        </w:rPr>
        <w:t>听力播放模块功能结构图</w:t>
      </w:r>
      <w:bookmarkEnd w:id="66"/>
      <w:bookmarkEnd w:id="67"/>
      <w:bookmarkEnd w:id="68"/>
    </w:p>
    <w:p w:rsidR="00877162" w:rsidRDefault="00877162" w:rsidP="00072E76">
      <w:r>
        <w:rPr>
          <w:rFonts w:hint="eastAsia"/>
          <w:noProof/>
        </w:rPr>
        <w:drawing>
          <wp:inline distT="0" distB="0" distL="0" distR="0" wp14:anchorId="37B9A7A7" wp14:editId="68617FBE">
            <wp:extent cx="4680212" cy="5844348"/>
            <wp:effectExtent l="0" t="0" r="6350"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66">
                      <a:extLst>
                        <a:ext uri="{28A0092B-C50C-407E-A947-70E740481C1C}">
                          <a14:useLocalDpi xmlns:a14="http://schemas.microsoft.com/office/drawing/2010/main" val="0"/>
                        </a:ext>
                      </a:extLst>
                    </a:blip>
                    <a:stretch>
                      <a:fillRect/>
                    </a:stretch>
                  </pic:blipFill>
                  <pic:spPr>
                    <a:xfrm>
                      <a:off x="0" y="0"/>
                      <a:ext cx="4680773" cy="5845048"/>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7</w:t>
      </w:r>
      <w:r w:rsidR="00547AB2">
        <w:rPr>
          <w:noProof/>
        </w:rPr>
        <w:fldChar w:fldCharType="end"/>
      </w:r>
      <w:r>
        <w:t xml:space="preserve"> </w:t>
      </w:r>
      <w:r>
        <w:t>播放模块功能结构图</w:t>
      </w: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072E76">
      <w:pPr>
        <w:pStyle w:val="3"/>
      </w:pPr>
      <w:bookmarkStart w:id="69" w:name="_Toc514420361"/>
      <w:bookmarkStart w:id="70" w:name="_Toc514519523"/>
      <w:bookmarkStart w:id="71" w:name="_Toc514520233"/>
      <w:r>
        <w:rPr>
          <w:rFonts w:hint="eastAsia"/>
        </w:rPr>
        <w:lastRenderedPageBreak/>
        <w:t>4.2.2</w:t>
      </w:r>
      <w:r>
        <w:rPr>
          <w:rFonts w:hint="eastAsia"/>
        </w:rPr>
        <w:t>听力播放模块交互说明</w:t>
      </w:r>
      <w:bookmarkEnd w:id="69"/>
      <w:bookmarkEnd w:id="70"/>
      <w:bookmarkEnd w:id="71"/>
    </w:p>
    <w:p w:rsidR="00877162" w:rsidRDefault="00877162" w:rsidP="00877162">
      <w:pPr>
        <w:pStyle w:val="a3"/>
        <w:numPr>
          <w:ilvl w:val="0"/>
          <w:numId w:val="16"/>
        </w:numPr>
      </w:pPr>
      <w:r>
        <w:rPr>
          <w:rFonts w:hint="eastAsia"/>
        </w:rPr>
        <w:t>听力课程首页</w:t>
      </w:r>
    </w:p>
    <w:p w:rsidR="00877162" w:rsidRDefault="00877162" w:rsidP="00072E76">
      <w:r>
        <w:rPr>
          <w:noProof/>
        </w:rPr>
        <w:drawing>
          <wp:inline distT="0" distB="0" distL="0" distR="0" wp14:anchorId="7F6E8033" wp14:editId="4D391F1C">
            <wp:extent cx="5678119" cy="5382883"/>
            <wp:effectExtent l="0" t="0" r="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491" t="1029" r="-1"/>
                    <a:stretch/>
                  </pic:blipFill>
                  <pic:spPr bwMode="auto">
                    <a:xfrm>
                      <a:off x="0" y="0"/>
                      <a:ext cx="5693786" cy="5397736"/>
                    </a:xfrm>
                    <a:prstGeom prst="rect">
                      <a:avLst/>
                    </a:prstGeom>
                    <a:ln>
                      <a:noFill/>
                    </a:ln>
                    <a:extLst>
                      <a:ext uri="{53640926-AAD7-44D8-BBD7-CCE9431645EC}">
                        <a14:shadowObscured xmlns:a14="http://schemas.microsoft.com/office/drawing/2010/main"/>
                      </a:ext>
                    </a:extLst>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8</w:t>
      </w:r>
      <w:r w:rsidR="00547AB2">
        <w:rPr>
          <w:noProof/>
        </w:rPr>
        <w:fldChar w:fldCharType="end"/>
      </w:r>
      <w:r>
        <w:t xml:space="preserve"> </w:t>
      </w:r>
      <w:r>
        <w:t>听力课程首页</w:t>
      </w: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877162" w:rsidRDefault="00877162"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4"/>
      </w:pPr>
    </w:p>
    <w:p w:rsidR="00877162" w:rsidRDefault="00877162" w:rsidP="00877162">
      <w:pPr>
        <w:pStyle w:val="a3"/>
        <w:numPr>
          <w:ilvl w:val="0"/>
          <w:numId w:val="16"/>
        </w:numPr>
      </w:pPr>
      <w:r>
        <w:rPr>
          <w:rFonts w:hint="eastAsia"/>
        </w:rPr>
        <w:lastRenderedPageBreak/>
        <w:t>课程播放</w:t>
      </w:r>
    </w:p>
    <w:p w:rsidR="00877162" w:rsidRDefault="00877162" w:rsidP="00E45DED">
      <w:pPr>
        <w:jc w:val="center"/>
      </w:pPr>
      <w:r>
        <w:rPr>
          <w:noProof/>
        </w:rPr>
        <w:drawing>
          <wp:inline distT="0" distB="0" distL="0" distR="0" wp14:anchorId="236B554F" wp14:editId="67B46CE5">
            <wp:extent cx="3704917" cy="3467616"/>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22973" cy="3484516"/>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59</w:t>
      </w:r>
      <w:r w:rsidR="00547AB2">
        <w:rPr>
          <w:noProof/>
        </w:rPr>
        <w:fldChar w:fldCharType="end"/>
      </w:r>
      <w:r>
        <w:t xml:space="preserve"> </w:t>
      </w:r>
      <w:r>
        <w:t>课程播放</w:t>
      </w:r>
      <w:r>
        <w:rPr>
          <w:rFonts w:hint="eastAsia"/>
        </w:rPr>
        <w:t xml:space="preserve"> 1</w:t>
      </w:r>
    </w:p>
    <w:p w:rsidR="00877162" w:rsidRDefault="00877162" w:rsidP="00877162">
      <w:pPr>
        <w:pStyle w:val="a4"/>
        <w:keepNext/>
      </w:pPr>
      <w:r>
        <w:rPr>
          <w:noProof/>
        </w:rPr>
        <w:drawing>
          <wp:inline distT="0" distB="0" distL="0" distR="0" wp14:anchorId="0FC28C0C" wp14:editId="35836FB1">
            <wp:extent cx="3838754" cy="3753713"/>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58576" cy="3773096"/>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0</w:t>
      </w:r>
      <w:r w:rsidR="00547AB2">
        <w:rPr>
          <w:noProof/>
        </w:rPr>
        <w:fldChar w:fldCharType="end"/>
      </w:r>
      <w:r>
        <w:t xml:space="preserve"> </w:t>
      </w:r>
      <w:r>
        <w:t>课程播放</w:t>
      </w:r>
      <w:r>
        <w:rPr>
          <w:rFonts w:hint="eastAsia"/>
        </w:rPr>
        <w:t xml:space="preserve"> </w:t>
      </w:r>
      <w:r>
        <w:t>2</w:t>
      </w:r>
    </w:p>
    <w:p w:rsidR="00877162" w:rsidRDefault="00877162" w:rsidP="00877162">
      <w:pPr>
        <w:pStyle w:val="a4"/>
        <w:keepNext/>
      </w:pPr>
      <w:r>
        <w:rPr>
          <w:noProof/>
        </w:rPr>
        <w:lastRenderedPageBreak/>
        <w:drawing>
          <wp:inline distT="0" distB="0" distL="0" distR="0" wp14:anchorId="0E60B025" wp14:editId="2E5242ED">
            <wp:extent cx="4733755" cy="370163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36032" cy="3703411"/>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1</w:t>
      </w:r>
      <w:r w:rsidR="00547AB2">
        <w:rPr>
          <w:noProof/>
        </w:rPr>
        <w:fldChar w:fldCharType="end"/>
      </w:r>
      <w:r>
        <w:t xml:space="preserve"> </w:t>
      </w:r>
      <w:r>
        <w:t>课程播放</w:t>
      </w:r>
      <w:r>
        <w:rPr>
          <w:rFonts w:hint="eastAsia"/>
        </w:rPr>
        <w:t xml:space="preserve"> </w:t>
      </w:r>
      <w:r>
        <w:t>3</w:t>
      </w:r>
    </w:p>
    <w:p w:rsidR="00877162" w:rsidRDefault="00877162" w:rsidP="00877162">
      <w:pPr>
        <w:pStyle w:val="a4"/>
        <w:keepNext/>
      </w:pPr>
      <w:r>
        <w:rPr>
          <w:noProof/>
        </w:rPr>
        <w:drawing>
          <wp:inline distT="0" distB="0" distL="0" distR="0" wp14:anchorId="24DE3C84" wp14:editId="7CC45330">
            <wp:extent cx="4777362" cy="3735154"/>
            <wp:effectExtent l="0" t="0" r="444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89190" cy="3744401"/>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2</w:t>
      </w:r>
      <w:r w:rsidR="00547AB2">
        <w:rPr>
          <w:noProof/>
        </w:rPr>
        <w:fldChar w:fldCharType="end"/>
      </w:r>
      <w:r>
        <w:t xml:space="preserve"> </w:t>
      </w:r>
      <w:r>
        <w:t>课程播放</w:t>
      </w:r>
      <w:r>
        <w:rPr>
          <w:rFonts w:hint="eastAsia"/>
        </w:rPr>
        <w:t xml:space="preserve"> </w:t>
      </w:r>
      <w:r>
        <w:t>4</w:t>
      </w:r>
    </w:p>
    <w:p w:rsidR="00877162" w:rsidRDefault="00877162" w:rsidP="00877162">
      <w:pPr>
        <w:pStyle w:val="a4"/>
      </w:pPr>
    </w:p>
    <w:p w:rsidR="00877162" w:rsidRDefault="00877162" w:rsidP="00877162">
      <w:pPr>
        <w:pStyle w:val="a4"/>
        <w:keepNext/>
      </w:pPr>
      <w:r>
        <w:rPr>
          <w:noProof/>
        </w:rPr>
        <w:lastRenderedPageBreak/>
        <w:drawing>
          <wp:inline distT="0" distB="0" distL="0" distR="0" wp14:anchorId="12B86455" wp14:editId="46EDC926">
            <wp:extent cx="4974422" cy="3863472"/>
            <wp:effectExtent l="0" t="0" r="0" b="381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76318" cy="3864945"/>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3</w:t>
      </w:r>
      <w:r w:rsidR="00547AB2">
        <w:rPr>
          <w:noProof/>
        </w:rPr>
        <w:fldChar w:fldCharType="end"/>
      </w:r>
      <w:r>
        <w:t xml:space="preserve"> </w:t>
      </w:r>
      <w:r>
        <w:t>课程播放</w:t>
      </w:r>
      <w:r>
        <w:rPr>
          <w:rFonts w:hint="eastAsia"/>
        </w:rPr>
        <w:t xml:space="preserve"> </w:t>
      </w:r>
      <w:r>
        <w:t>5</w:t>
      </w:r>
    </w:p>
    <w:p w:rsidR="00877162" w:rsidRDefault="00877162" w:rsidP="00877162">
      <w:pPr>
        <w:pStyle w:val="a4"/>
        <w:keepNext/>
      </w:pPr>
      <w:r>
        <w:rPr>
          <w:noProof/>
        </w:rPr>
        <w:drawing>
          <wp:inline distT="0" distB="0" distL="0" distR="0" wp14:anchorId="2B4AA075" wp14:editId="68FA6053">
            <wp:extent cx="4944701" cy="3757044"/>
            <wp:effectExtent l="0" t="0" r="889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67398" cy="377429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4</w:t>
      </w:r>
      <w:r w:rsidR="00547AB2">
        <w:rPr>
          <w:noProof/>
        </w:rPr>
        <w:fldChar w:fldCharType="end"/>
      </w:r>
      <w:r>
        <w:t xml:space="preserve"> </w:t>
      </w:r>
      <w:r>
        <w:t>课程播放</w:t>
      </w:r>
      <w:r>
        <w:rPr>
          <w:rFonts w:hint="eastAsia"/>
        </w:rPr>
        <w:t xml:space="preserve"> </w:t>
      </w:r>
      <w:r>
        <w:t>6</w:t>
      </w:r>
    </w:p>
    <w:p w:rsidR="00877162" w:rsidRDefault="00877162" w:rsidP="00E45DED">
      <w:pPr>
        <w:jc w:val="center"/>
      </w:pPr>
      <w:r>
        <w:rPr>
          <w:noProof/>
        </w:rPr>
        <w:lastRenderedPageBreak/>
        <w:drawing>
          <wp:inline distT="0" distB="0" distL="0" distR="0" wp14:anchorId="684E365A" wp14:editId="1B88119C">
            <wp:extent cx="4244531" cy="3984422"/>
            <wp:effectExtent l="0" t="0" r="381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51101" cy="3990590"/>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5</w:t>
      </w:r>
      <w:r w:rsidR="00547AB2">
        <w:rPr>
          <w:noProof/>
        </w:rPr>
        <w:fldChar w:fldCharType="end"/>
      </w:r>
      <w:r>
        <w:t xml:space="preserve"> </w:t>
      </w:r>
      <w:r>
        <w:t>课程播放</w:t>
      </w:r>
      <w:r>
        <w:rPr>
          <w:rFonts w:hint="eastAsia"/>
        </w:rPr>
        <w:t xml:space="preserve"> </w:t>
      </w:r>
      <w:r>
        <w:t>7</w:t>
      </w:r>
    </w:p>
    <w:p w:rsidR="00877162" w:rsidRDefault="00877162" w:rsidP="00877162">
      <w:pPr>
        <w:pStyle w:val="a4"/>
        <w:keepNext/>
      </w:pPr>
      <w:r>
        <w:rPr>
          <w:noProof/>
        </w:rPr>
        <w:drawing>
          <wp:inline distT="0" distB="0" distL="0" distR="0" wp14:anchorId="4E184B43" wp14:editId="150C2F05">
            <wp:extent cx="4086284" cy="3442791"/>
            <wp:effectExtent l="0" t="0" r="0" b="571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91413" cy="3447113"/>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6</w:t>
      </w:r>
      <w:r w:rsidR="00547AB2">
        <w:rPr>
          <w:noProof/>
        </w:rPr>
        <w:fldChar w:fldCharType="end"/>
      </w:r>
      <w:r>
        <w:t xml:space="preserve"> </w:t>
      </w:r>
      <w:r>
        <w:t>课程播放</w:t>
      </w:r>
      <w:r>
        <w:rPr>
          <w:rFonts w:hint="eastAsia"/>
        </w:rPr>
        <w:t xml:space="preserve"> </w:t>
      </w:r>
      <w:r>
        <w:t>8</w:t>
      </w:r>
    </w:p>
    <w:p w:rsidR="00877162" w:rsidRDefault="00877162" w:rsidP="00877162">
      <w:pPr>
        <w:pStyle w:val="a4"/>
        <w:keepNext/>
      </w:pPr>
      <w:r>
        <w:rPr>
          <w:noProof/>
        </w:rPr>
        <w:lastRenderedPageBreak/>
        <w:drawing>
          <wp:inline distT="0" distB="0" distL="0" distR="0" wp14:anchorId="0F7498F4" wp14:editId="071C7CB8">
            <wp:extent cx="1674539" cy="3304679"/>
            <wp:effectExtent l="0" t="0" r="190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691697" cy="3338539"/>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7</w:t>
      </w:r>
      <w:r w:rsidR="00547AB2">
        <w:rPr>
          <w:noProof/>
        </w:rPr>
        <w:fldChar w:fldCharType="end"/>
      </w:r>
      <w:r>
        <w:t xml:space="preserve"> </w:t>
      </w:r>
      <w:r>
        <w:t>课程播放</w:t>
      </w:r>
      <w:r>
        <w:rPr>
          <w:rFonts w:hint="eastAsia"/>
        </w:rPr>
        <w:t xml:space="preserve"> </w:t>
      </w:r>
      <w:r>
        <w:t>9</w:t>
      </w:r>
    </w:p>
    <w:p w:rsidR="00877162" w:rsidRDefault="00877162" w:rsidP="00877162">
      <w:pPr>
        <w:pStyle w:val="a3"/>
        <w:numPr>
          <w:ilvl w:val="0"/>
          <w:numId w:val="16"/>
        </w:numPr>
      </w:pPr>
      <w:r>
        <w:t>我的生词</w:t>
      </w:r>
    </w:p>
    <w:p w:rsidR="00877162" w:rsidRDefault="00877162" w:rsidP="00E45DED">
      <w:pPr>
        <w:jc w:val="center"/>
      </w:pPr>
      <w:r>
        <w:rPr>
          <w:noProof/>
        </w:rPr>
        <w:drawing>
          <wp:inline distT="0" distB="0" distL="0" distR="0" wp14:anchorId="6AE95B89" wp14:editId="1569758F">
            <wp:extent cx="4078211" cy="3925019"/>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95988" cy="3942128"/>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w:instrText>
      </w:r>
      <w:r w:rsidR="00547AB2">
        <w:instrText xml:space="preserve">g \* ARABIC </w:instrText>
      </w:r>
      <w:r w:rsidR="00547AB2">
        <w:fldChar w:fldCharType="separate"/>
      </w:r>
      <w:r>
        <w:rPr>
          <w:noProof/>
        </w:rPr>
        <w:t>68</w:t>
      </w:r>
      <w:r w:rsidR="00547AB2">
        <w:rPr>
          <w:noProof/>
        </w:rPr>
        <w:fldChar w:fldCharType="end"/>
      </w:r>
      <w:r>
        <w:t xml:space="preserve"> </w:t>
      </w:r>
      <w:r>
        <w:t>我的生词</w:t>
      </w:r>
    </w:p>
    <w:p w:rsidR="00E45DED" w:rsidRDefault="00E45DED" w:rsidP="00877162">
      <w:pPr>
        <w:pStyle w:val="a4"/>
      </w:pPr>
    </w:p>
    <w:p w:rsidR="00E45DED" w:rsidRDefault="00E45DED" w:rsidP="00877162">
      <w:pPr>
        <w:pStyle w:val="a4"/>
      </w:pPr>
    </w:p>
    <w:p w:rsidR="00E45DED" w:rsidRDefault="00E45DED" w:rsidP="00877162">
      <w:pPr>
        <w:pStyle w:val="a4"/>
      </w:pPr>
    </w:p>
    <w:p w:rsidR="00877162" w:rsidRDefault="00877162" w:rsidP="00877162">
      <w:pPr>
        <w:pStyle w:val="a3"/>
        <w:numPr>
          <w:ilvl w:val="0"/>
          <w:numId w:val="16"/>
        </w:numPr>
      </w:pPr>
      <w:r>
        <w:lastRenderedPageBreak/>
        <w:t>我的收藏</w:t>
      </w:r>
    </w:p>
    <w:p w:rsidR="00877162" w:rsidRDefault="00877162" w:rsidP="00E45DED">
      <w:pPr>
        <w:jc w:val="center"/>
      </w:pPr>
      <w:r>
        <w:rPr>
          <w:noProof/>
        </w:rPr>
        <w:drawing>
          <wp:inline distT="0" distB="0" distL="0" distR="0" wp14:anchorId="09CF99E3" wp14:editId="7C4F5002">
            <wp:extent cx="3102892" cy="3145105"/>
            <wp:effectExtent l="0" t="0" r="254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13475" cy="3155832"/>
                    </a:xfrm>
                    <a:prstGeom prst="rect">
                      <a:avLst/>
                    </a:prstGeom>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69</w:t>
      </w:r>
      <w:r w:rsidR="00547AB2">
        <w:rPr>
          <w:noProof/>
        </w:rPr>
        <w:fldChar w:fldCharType="end"/>
      </w:r>
      <w:r>
        <w:t xml:space="preserve"> </w:t>
      </w:r>
      <w:r>
        <w:t>我的收藏</w:t>
      </w:r>
    </w:p>
    <w:p w:rsidR="00877162" w:rsidRDefault="00877162" w:rsidP="00877162">
      <w:pPr>
        <w:pStyle w:val="a3"/>
        <w:numPr>
          <w:ilvl w:val="0"/>
          <w:numId w:val="16"/>
        </w:numPr>
      </w:pPr>
      <w:r>
        <w:t>我的批注</w:t>
      </w:r>
    </w:p>
    <w:p w:rsidR="00877162" w:rsidRDefault="00877162" w:rsidP="00E45DED">
      <w:pPr>
        <w:jc w:val="center"/>
      </w:pPr>
      <w:r>
        <w:rPr>
          <w:noProof/>
        </w:rPr>
        <w:drawing>
          <wp:inline distT="0" distB="0" distL="0" distR="0" wp14:anchorId="09BD65ED" wp14:editId="41FBD8B0">
            <wp:extent cx="3696662" cy="3674853"/>
            <wp:effectExtent l="0" t="0" r="0" b="190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11346" cy="3689451"/>
                    </a:xfrm>
                    <a:prstGeom prst="rect">
                      <a:avLst/>
                    </a:prstGeom>
                  </pic:spPr>
                </pic:pic>
              </a:graphicData>
            </a:graphic>
          </wp:inline>
        </w:drawing>
      </w:r>
    </w:p>
    <w:p w:rsidR="00877162" w:rsidRPr="00966238"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0</w:t>
      </w:r>
      <w:r w:rsidR="00547AB2">
        <w:rPr>
          <w:noProof/>
        </w:rPr>
        <w:fldChar w:fldCharType="end"/>
      </w:r>
      <w:r>
        <w:t xml:space="preserve"> </w:t>
      </w:r>
      <w:r>
        <w:t>我的批注</w:t>
      </w:r>
    </w:p>
    <w:p w:rsidR="00877162" w:rsidRDefault="00877162" w:rsidP="00E45DED">
      <w:pPr>
        <w:pStyle w:val="1"/>
      </w:pPr>
      <w:bookmarkStart w:id="72" w:name="_Toc514420362"/>
      <w:bookmarkStart w:id="73" w:name="_Toc514519524"/>
      <w:bookmarkStart w:id="74" w:name="_Toc514520234"/>
      <w:r>
        <w:rPr>
          <w:rFonts w:hint="eastAsia"/>
        </w:rPr>
        <w:lastRenderedPageBreak/>
        <w:t xml:space="preserve">5 </w:t>
      </w:r>
      <w:r>
        <w:rPr>
          <w:rFonts w:hint="eastAsia"/>
        </w:rPr>
        <w:t>个人中心</w:t>
      </w:r>
      <w:bookmarkEnd w:id="72"/>
      <w:bookmarkEnd w:id="73"/>
      <w:bookmarkEnd w:id="74"/>
    </w:p>
    <w:p w:rsidR="00877162" w:rsidRDefault="00877162" w:rsidP="00877162">
      <w:pPr>
        <w:pStyle w:val="2"/>
      </w:pPr>
      <w:bookmarkStart w:id="75" w:name="_Toc514420363"/>
      <w:bookmarkStart w:id="76" w:name="_Toc514519525"/>
      <w:bookmarkStart w:id="77" w:name="_Toc514520235"/>
      <w:r>
        <w:rPr>
          <w:rFonts w:hint="eastAsia"/>
        </w:rPr>
        <w:t>5.1</w:t>
      </w:r>
      <w:r>
        <w:t>个人中心功能模块结构图</w:t>
      </w:r>
      <w:bookmarkEnd w:id="75"/>
      <w:bookmarkEnd w:id="76"/>
      <w:bookmarkEnd w:id="77"/>
    </w:p>
    <w:p w:rsidR="00877162" w:rsidRDefault="00877162" w:rsidP="00072E76">
      <w:r>
        <w:rPr>
          <w:noProof/>
        </w:rPr>
        <w:drawing>
          <wp:inline distT="0" distB="0" distL="0" distR="0" wp14:anchorId="75B4BC7D" wp14:editId="31AFFE79">
            <wp:extent cx="4037330" cy="6616700"/>
            <wp:effectExtent l="0" t="0" r="1270" b="0"/>
            <wp:docPr id="290" name="图片 290" descr="个人中心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个人中心功能"/>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37330" cy="6616700"/>
                    </a:xfrm>
                    <a:prstGeom prst="rect">
                      <a:avLst/>
                    </a:prstGeom>
                    <a:noFill/>
                    <a:ln>
                      <a:noFill/>
                    </a:ln>
                  </pic:spPr>
                </pic:pic>
              </a:graphicData>
            </a:graphic>
          </wp:inline>
        </w:drawing>
      </w:r>
    </w:p>
    <w:p w:rsidR="00877162" w:rsidRPr="006A6DC5"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1</w:t>
      </w:r>
      <w:r w:rsidR="00547AB2">
        <w:rPr>
          <w:noProof/>
        </w:rPr>
        <w:fldChar w:fldCharType="end"/>
      </w:r>
      <w:r>
        <w:t xml:space="preserve"> </w:t>
      </w:r>
      <w:r>
        <w:t>个人中心功能模块图</w:t>
      </w:r>
    </w:p>
    <w:p w:rsidR="00877162" w:rsidRPr="0094382C" w:rsidRDefault="00877162" w:rsidP="00877162">
      <w:pPr>
        <w:pStyle w:val="2"/>
      </w:pPr>
      <w:bookmarkStart w:id="78" w:name="_Toc514420364"/>
      <w:bookmarkStart w:id="79" w:name="_Toc514519526"/>
      <w:bookmarkStart w:id="80" w:name="_Toc514520236"/>
      <w:r>
        <w:rPr>
          <w:rFonts w:hint="eastAsia"/>
        </w:rPr>
        <w:lastRenderedPageBreak/>
        <w:t>5.2</w:t>
      </w:r>
      <w:r>
        <w:rPr>
          <w:rFonts w:hint="eastAsia"/>
        </w:rPr>
        <w:t>个人中心交互说明</w:t>
      </w:r>
      <w:bookmarkEnd w:id="78"/>
      <w:bookmarkEnd w:id="79"/>
      <w:bookmarkEnd w:id="80"/>
    </w:p>
    <w:p w:rsidR="00877162" w:rsidRDefault="00877162" w:rsidP="00072E76">
      <w:pPr>
        <w:pStyle w:val="3"/>
      </w:pPr>
      <w:bookmarkStart w:id="81" w:name="_Toc514420365"/>
      <w:bookmarkStart w:id="82" w:name="_Toc514519527"/>
      <w:bookmarkStart w:id="83" w:name="_Toc514520237"/>
      <w:r>
        <w:t>5.2.1</w:t>
      </w:r>
      <w:r>
        <w:t>个人中心首页</w:t>
      </w:r>
      <w:bookmarkEnd w:id="81"/>
      <w:bookmarkEnd w:id="82"/>
      <w:bookmarkEnd w:id="83"/>
    </w:p>
    <w:p w:rsidR="00877162" w:rsidRDefault="00877162" w:rsidP="00072E76">
      <w:r>
        <w:t>个人中心界面设计借鉴常用</w:t>
      </w:r>
      <w:r>
        <w:t>IPhone APP</w:t>
      </w:r>
      <w:r>
        <w:t>设计风格</w:t>
      </w:r>
      <w:r>
        <w:rPr>
          <w:rFonts w:hint="eastAsia"/>
        </w:rPr>
        <w:t>，</w:t>
      </w:r>
      <w:r>
        <w:t>以简约明确为主</w:t>
      </w:r>
      <w:r>
        <w:rPr>
          <w:rFonts w:hint="eastAsia"/>
        </w:rPr>
        <w:t>，</w:t>
      </w:r>
      <w:r>
        <w:t>主要有课程进度</w:t>
      </w:r>
      <w:r>
        <w:rPr>
          <w:rFonts w:hint="eastAsia"/>
        </w:rPr>
        <w:t>，</w:t>
      </w:r>
      <w:r>
        <w:t>关注</w:t>
      </w:r>
      <w:r>
        <w:rPr>
          <w:rFonts w:hint="eastAsia"/>
        </w:rPr>
        <w:t>，</w:t>
      </w:r>
      <w:r>
        <w:t>粉丝</w:t>
      </w:r>
      <w:r>
        <w:rPr>
          <w:rFonts w:hint="eastAsia"/>
        </w:rPr>
        <w:t>，</w:t>
      </w:r>
      <w:r>
        <w:t>我的资料</w:t>
      </w:r>
      <w:r>
        <w:rPr>
          <w:rFonts w:hint="eastAsia"/>
        </w:rPr>
        <w:t>，</w:t>
      </w:r>
      <w:r>
        <w:t>签到</w:t>
      </w:r>
      <w:r>
        <w:rPr>
          <w:rFonts w:hint="eastAsia"/>
        </w:rPr>
        <w:t>，</w:t>
      </w:r>
      <w:r>
        <w:t>消息</w:t>
      </w:r>
      <w:r>
        <w:rPr>
          <w:rFonts w:hint="eastAsia"/>
        </w:rPr>
        <w:t>，</w:t>
      </w:r>
      <w:r>
        <w:t>生词本</w:t>
      </w:r>
      <w:r>
        <w:rPr>
          <w:rFonts w:hint="eastAsia"/>
        </w:rPr>
        <w:t>，</w:t>
      </w:r>
      <w:r>
        <w:t>收藏</w:t>
      </w:r>
      <w:r>
        <w:rPr>
          <w:rFonts w:hint="eastAsia"/>
        </w:rPr>
        <w:t>，商城，历史记录，退出登录这几个功能。</w:t>
      </w:r>
    </w:p>
    <w:p w:rsidR="00877162" w:rsidRDefault="00877162" w:rsidP="00072E76">
      <w:r>
        <w:t>每个界面都会有上方的提示栏和明确的提示按钮或者</w:t>
      </w:r>
      <w:r>
        <w:t>icon</w:t>
      </w:r>
      <w:r>
        <w:rPr>
          <w:rFonts w:hint="eastAsia"/>
        </w:rPr>
        <w:t>，</w:t>
      </w:r>
      <w:r>
        <w:t>整体风格的浅绿不仅让用户感觉舒适而且护眼</w:t>
      </w:r>
      <w:r>
        <w:rPr>
          <w:rFonts w:hint="eastAsia"/>
        </w:rPr>
        <w:t>，</w:t>
      </w:r>
      <w:r>
        <w:t>Icon</w:t>
      </w:r>
      <w:r>
        <w:t>的设计与配色也比较柔和再加上简约的风格会让用户很乐于使用</w:t>
      </w:r>
      <w:r>
        <w:t xml:space="preserve">Hello </w:t>
      </w:r>
      <w:r w:rsidR="00072E76">
        <w:t>English</w:t>
      </w:r>
      <w:r>
        <w:t xml:space="preserve"> APP</w:t>
      </w:r>
      <w:r>
        <w:rPr>
          <w:rFonts w:hint="eastAsia"/>
        </w:rPr>
        <w:t>，</w:t>
      </w:r>
      <w:r>
        <w:t>这就是我当时设计个人中心板块的思路和初衷</w:t>
      </w:r>
      <w:r>
        <w:rPr>
          <w:rFonts w:hint="eastAsia"/>
        </w:rPr>
        <w:t>，</w:t>
      </w:r>
      <w:r>
        <w:t>高效并且美观</w:t>
      </w:r>
      <w:r>
        <w:rPr>
          <w:rFonts w:hint="eastAsia"/>
        </w:rPr>
        <w:t>。</w:t>
      </w:r>
    </w:p>
    <w:p w:rsidR="00877162" w:rsidRDefault="00877162" w:rsidP="00072E76">
      <w:r>
        <w:rPr>
          <w:noProof/>
        </w:rPr>
        <w:drawing>
          <wp:inline distT="0" distB="0" distL="0" distR="0" wp14:anchorId="47C2338F" wp14:editId="0040D95B">
            <wp:extent cx="5270500" cy="4304665"/>
            <wp:effectExtent l="0" t="0" r="6350" b="635"/>
            <wp:docPr id="291" name="图片 291"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ai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0500" cy="4304665"/>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2</w:t>
      </w:r>
      <w:r w:rsidR="00547AB2">
        <w:rPr>
          <w:noProof/>
        </w:rPr>
        <w:fldChar w:fldCharType="end"/>
      </w:r>
      <w:r>
        <w:t xml:space="preserve"> </w:t>
      </w:r>
      <w:r>
        <w:t>个人中心主界面</w:t>
      </w:r>
    </w:p>
    <w:p w:rsidR="00877162" w:rsidRDefault="00877162" w:rsidP="00072E76">
      <w:r w:rsidRPr="003478CC">
        <w:t>根据</w:t>
      </w:r>
      <w:r>
        <w:t>功能重要程度分级和界面设置</w:t>
      </w:r>
      <w:r>
        <w:rPr>
          <w:rFonts w:hint="eastAsia"/>
        </w:rPr>
        <w:t>，</w:t>
      </w:r>
      <w:r>
        <w:t>把签到和个人信息</w:t>
      </w:r>
      <w:proofErr w:type="gramStart"/>
      <w:r>
        <w:t>放在首栏对称</w:t>
      </w:r>
      <w:proofErr w:type="gramEnd"/>
      <w:r>
        <w:t>排布</w:t>
      </w:r>
      <w:r>
        <w:rPr>
          <w:rFonts w:hint="eastAsia"/>
        </w:rPr>
        <w:t>，</w:t>
      </w:r>
      <w:r>
        <w:t>然后接着就是信息消息横向列表</w:t>
      </w:r>
      <w:r>
        <w:rPr>
          <w:rFonts w:hint="eastAsia"/>
        </w:rPr>
        <w:t>，</w:t>
      </w:r>
      <w:r>
        <w:t>用分割线隔开清晰明了</w:t>
      </w:r>
      <w:r>
        <w:rPr>
          <w:rFonts w:hint="eastAsia"/>
        </w:rPr>
        <w:t>，把课程进度放在第一个并且不放在下面的竖直列表的原因是可以方便用户快速找到自己学习到的课程的位置，把消息单独放在一个区域，是因为消息列表中提供每日推荐，每日分享和好友私信推荐，放在显著位置符合用户操作习惯，后面的四个列表</w:t>
      </w:r>
      <w:proofErr w:type="gramStart"/>
      <w:r>
        <w:rPr>
          <w:rFonts w:hint="eastAsia"/>
        </w:rPr>
        <w:t>项除了</w:t>
      </w:r>
      <w:proofErr w:type="gramEnd"/>
      <w:r>
        <w:rPr>
          <w:rFonts w:hint="eastAsia"/>
        </w:rPr>
        <w:t>生词本其余三个重要性相当排列顺序不是很重要，但生词</w:t>
      </w:r>
      <w:proofErr w:type="gramStart"/>
      <w:r>
        <w:rPr>
          <w:rFonts w:hint="eastAsia"/>
        </w:rPr>
        <w:t>本</w:t>
      </w:r>
      <w:r>
        <w:rPr>
          <w:rFonts w:hint="eastAsia"/>
        </w:rPr>
        <w:lastRenderedPageBreak/>
        <w:t>必须</w:t>
      </w:r>
      <w:proofErr w:type="gramEnd"/>
      <w:r>
        <w:rPr>
          <w:rFonts w:hint="eastAsia"/>
        </w:rPr>
        <w:t>放在消息下面，它是</w:t>
      </w:r>
      <w:r>
        <w:rPr>
          <w:rFonts w:hint="eastAsia"/>
        </w:rPr>
        <w:t>Hello</w:t>
      </w:r>
      <w:r>
        <w:t xml:space="preserve"> </w:t>
      </w:r>
      <w:r w:rsidR="00072E76">
        <w:t>English</w:t>
      </w:r>
      <w:r>
        <w:t>的重要功能之一不可或缺</w:t>
      </w:r>
      <w:r>
        <w:rPr>
          <w:rFonts w:hint="eastAsia"/>
        </w:rPr>
        <w:t>。</w:t>
      </w:r>
      <w:r>
        <w:t>最后退出登录的按钮独占一行并且字体红色放大加粗起到警示作用</w:t>
      </w:r>
      <w:r>
        <w:rPr>
          <w:rFonts w:hint="eastAsia"/>
        </w:rPr>
        <w:t>，</w:t>
      </w:r>
      <w:r>
        <w:t>下面的导航</w:t>
      </w:r>
      <w:proofErr w:type="gramStart"/>
      <w:r>
        <w:t>栏采取</w:t>
      </w:r>
      <w:proofErr w:type="gramEnd"/>
      <w:r>
        <w:t>Icon</w:t>
      </w:r>
      <w:r>
        <w:t>文字上下排布中心对其</w:t>
      </w:r>
      <w:r>
        <w:rPr>
          <w:rFonts w:hint="eastAsia"/>
        </w:rPr>
        <w:t>，</w:t>
      </w:r>
      <w:r>
        <w:t>各个模块又均匀分布占据底部</w:t>
      </w:r>
      <w:r>
        <w:rPr>
          <w:rFonts w:hint="eastAsia"/>
        </w:rPr>
        <w:t>，</w:t>
      </w:r>
      <w:r>
        <w:t>这样整个界面简约并且主次功能一目了然</w:t>
      </w:r>
      <w:r>
        <w:rPr>
          <w:rFonts w:hint="eastAsia"/>
        </w:rPr>
        <w:t>，</w:t>
      </w:r>
      <w:r>
        <w:t>容易上手</w:t>
      </w:r>
      <w:r>
        <w:rPr>
          <w:rFonts w:hint="eastAsia"/>
        </w:rPr>
        <w:t>。</w:t>
      </w:r>
    </w:p>
    <w:p w:rsidR="00877162" w:rsidRDefault="00877162" w:rsidP="00072E76">
      <w:pPr>
        <w:pStyle w:val="3"/>
      </w:pPr>
      <w:bookmarkStart w:id="84" w:name="_Toc514420366"/>
      <w:bookmarkStart w:id="85" w:name="_Toc514519528"/>
      <w:bookmarkStart w:id="86" w:name="_Toc514520238"/>
      <w:r>
        <w:rPr>
          <w:rFonts w:hint="eastAsia"/>
        </w:rPr>
        <w:t>5.2.2</w:t>
      </w:r>
      <w:r>
        <w:rPr>
          <w:rFonts w:hint="eastAsia"/>
        </w:rPr>
        <w:t>关注界面</w:t>
      </w:r>
      <w:bookmarkEnd w:id="84"/>
      <w:bookmarkEnd w:id="85"/>
      <w:bookmarkEnd w:id="86"/>
    </w:p>
    <w:p w:rsidR="00877162" w:rsidRDefault="00877162" w:rsidP="00072E76">
      <w:r w:rsidRPr="002259B0">
        <w:rPr>
          <w:rFonts w:hint="eastAsia"/>
        </w:rPr>
        <w:t>所有界面</w:t>
      </w:r>
      <w:r>
        <w:rPr>
          <w:rFonts w:hint="eastAsia"/>
        </w:rPr>
        <w:t>在空白区域向右滑动都会返回上一级界面，点击</w:t>
      </w:r>
      <w:proofErr w:type="gramStart"/>
      <w:r>
        <w:rPr>
          <w:rFonts w:hint="eastAsia"/>
        </w:rPr>
        <w:t>选项建菜单</w:t>
      </w:r>
      <w:proofErr w:type="gramEnd"/>
      <w:r>
        <w:rPr>
          <w:rFonts w:hint="eastAsia"/>
        </w:rPr>
        <w:t>列表向上出现主界面逐渐变灰，界面的跳转都是滑动跳转，菜单列表内的各个功能如图所示，界面设计与主界面风格保持一致。</w:t>
      </w:r>
    </w:p>
    <w:p w:rsidR="00877162" w:rsidRDefault="00877162" w:rsidP="00072E76">
      <w:r>
        <w:rPr>
          <w:noProof/>
        </w:rPr>
        <w:drawing>
          <wp:inline distT="0" distB="0" distL="0" distR="0" wp14:anchorId="52DF3AD2" wp14:editId="58E05E0F">
            <wp:extent cx="5270500" cy="4356100"/>
            <wp:effectExtent l="0" t="0" r="6350" b="6350"/>
            <wp:docPr id="292" name="图片 292" descr="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关注"/>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0500" cy="4356100"/>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3</w:t>
      </w:r>
      <w:r w:rsidR="00547AB2">
        <w:rPr>
          <w:noProof/>
        </w:rPr>
        <w:fldChar w:fldCharType="end"/>
      </w:r>
      <w:r>
        <w:t xml:space="preserve"> </w:t>
      </w:r>
      <w:r>
        <w:t>关注界面</w:t>
      </w:r>
    </w:p>
    <w:p w:rsidR="00877162" w:rsidRDefault="00877162" w:rsidP="00072E76">
      <w:pPr>
        <w:pStyle w:val="3"/>
      </w:pPr>
      <w:bookmarkStart w:id="87" w:name="_Toc514420367"/>
      <w:bookmarkStart w:id="88" w:name="_Toc514519529"/>
      <w:bookmarkStart w:id="89" w:name="_Toc514520239"/>
      <w:r>
        <w:rPr>
          <w:rFonts w:hint="eastAsia"/>
        </w:rPr>
        <w:t>5.2.3</w:t>
      </w:r>
      <w:r>
        <w:rPr>
          <w:rFonts w:hint="eastAsia"/>
        </w:rPr>
        <w:t>我的资料界面</w:t>
      </w:r>
      <w:bookmarkEnd w:id="87"/>
      <w:bookmarkEnd w:id="88"/>
      <w:bookmarkEnd w:id="89"/>
    </w:p>
    <w:p w:rsidR="00877162" w:rsidRPr="006A6DC5" w:rsidRDefault="00877162" w:rsidP="00072E76">
      <w:r w:rsidRPr="00F21FE2">
        <w:t>界面采用列表样式</w:t>
      </w:r>
      <w:r>
        <w:rPr>
          <w:rFonts w:hint="eastAsia"/>
        </w:rPr>
        <w:t>，</w:t>
      </w:r>
      <w:r>
        <w:t>风格与主界面一致</w:t>
      </w:r>
      <w:r>
        <w:rPr>
          <w:rFonts w:hint="eastAsia"/>
        </w:rPr>
        <w:t>，</w:t>
      </w:r>
      <w:r>
        <w:t>各个界面之间都是滑动跳转</w:t>
      </w:r>
      <w:r>
        <w:rPr>
          <w:rFonts w:hint="eastAsia"/>
        </w:rPr>
        <w:t>，</w:t>
      </w:r>
      <w:r>
        <w:t>向右滑动回到上级</w:t>
      </w:r>
      <w:r>
        <w:rPr>
          <w:rFonts w:hint="eastAsia"/>
        </w:rPr>
        <w:t>，</w:t>
      </w:r>
      <w:r>
        <w:t>头像界面中</w:t>
      </w:r>
      <w:r>
        <w:rPr>
          <w:rFonts w:hint="eastAsia"/>
        </w:rPr>
        <w:t>，</w:t>
      </w:r>
      <w:r>
        <w:t>设置头像可以更改所有用户头像</w:t>
      </w:r>
      <w:r>
        <w:rPr>
          <w:rFonts w:hint="eastAsia"/>
        </w:rPr>
        <w:t>，</w:t>
      </w:r>
      <w:r>
        <w:t>昵称修改和关注界面的修改是相似的</w:t>
      </w:r>
      <w:r>
        <w:rPr>
          <w:rFonts w:hint="eastAsia"/>
        </w:rPr>
        <w:t>，</w:t>
      </w:r>
      <w:r>
        <w:t>性别的修改是和关注界面的选项菜单类似</w:t>
      </w:r>
      <w:r>
        <w:rPr>
          <w:rFonts w:hint="eastAsia"/>
        </w:rPr>
        <w:t>，</w:t>
      </w:r>
      <w:r>
        <w:t>手机绑定中的</w:t>
      </w:r>
      <w:proofErr w:type="gramStart"/>
      <w:r>
        <w:t>验证码发一次</w:t>
      </w:r>
      <w:proofErr w:type="gramEnd"/>
      <w:r>
        <w:t>后需要等待</w:t>
      </w:r>
      <w:r>
        <w:rPr>
          <w:rFonts w:hint="eastAsia"/>
        </w:rPr>
        <w:t>1min</w:t>
      </w:r>
      <w:r>
        <w:rPr>
          <w:rFonts w:hint="eastAsia"/>
        </w:rPr>
        <w:t>后才能再次发送，</w:t>
      </w:r>
      <w:proofErr w:type="gramStart"/>
      <w:r>
        <w:rPr>
          <w:rFonts w:hint="eastAsia"/>
        </w:rPr>
        <w:t>其中微信</w:t>
      </w:r>
      <w:proofErr w:type="gramEnd"/>
      <w:r>
        <w:rPr>
          <w:rFonts w:hint="eastAsia"/>
        </w:rPr>
        <w:t>绑定功能未完成，修改介绍只要失去焦点就会保存更改</w:t>
      </w:r>
    </w:p>
    <w:p w:rsidR="00877162" w:rsidRDefault="00877162" w:rsidP="00072E76">
      <w:r>
        <w:rPr>
          <w:noProof/>
        </w:rPr>
        <w:lastRenderedPageBreak/>
        <w:drawing>
          <wp:inline distT="0" distB="0" distL="0" distR="0" wp14:anchorId="32855086" wp14:editId="3F6EEDCF">
            <wp:extent cx="5262245" cy="6090285"/>
            <wp:effectExtent l="0" t="0" r="0" b="5715"/>
            <wp:docPr id="293" name="图片 293" descr="我的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我的资料"/>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62245" cy="6090285"/>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4</w:t>
      </w:r>
      <w:r w:rsidR="00547AB2">
        <w:rPr>
          <w:noProof/>
        </w:rPr>
        <w:fldChar w:fldCharType="end"/>
      </w:r>
      <w:r>
        <w:t xml:space="preserve"> </w:t>
      </w:r>
      <w:r>
        <w:t>我的资料</w:t>
      </w:r>
    </w:p>
    <w:p w:rsidR="00877162" w:rsidRDefault="00877162" w:rsidP="00072E76">
      <w:pPr>
        <w:pStyle w:val="3"/>
      </w:pPr>
      <w:bookmarkStart w:id="90" w:name="_Toc514420368"/>
      <w:bookmarkStart w:id="91" w:name="_Toc514519530"/>
      <w:bookmarkStart w:id="92" w:name="_Toc514520240"/>
      <w:r>
        <w:rPr>
          <w:rFonts w:hint="eastAsia"/>
        </w:rPr>
        <w:t>5.2.4</w:t>
      </w:r>
      <w:r>
        <w:rPr>
          <w:rFonts w:hint="eastAsia"/>
        </w:rPr>
        <w:t>消息界面</w:t>
      </w:r>
      <w:bookmarkEnd w:id="90"/>
      <w:bookmarkEnd w:id="91"/>
      <w:bookmarkEnd w:id="92"/>
    </w:p>
    <w:p w:rsidR="00877162" w:rsidRDefault="00877162" w:rsidP="00072E76">
      <w:pPr>
        <w:rPr>
          <w:b/>
          <w:sz w:val="30"/>
          <w:szCs w:val="30"/>
        </w:rPr>
      </w:pPr>
      <w:r w:rsidRPr="00F21FE2">
        <w:t>界面采用列表样式</w:t>
      </w:r>
      <w:r>
        <w:rPr>
          <w:rFonts w:hint="eastAsia"/>
        </w:rPr>
        <w:t>，</w:t>
      </w:r>
      <w:r>
        <w:t>风格与主界面一致</w:t>
      </w:r>
      <w:r>
        <w:rPr>
          <w:rFonts w:hint="eastAsia"/>
        </w:rPr>
        <w:t>，</w:t>
      </w:r>
      <w:r>
        <w:t>各个界面之间都是滑动跳转</w:t>
      </w:r>
      <w:r>
        <w:rPr>
          <w:rFonts w:hint="eastAsia"/>
        </w:rPr>
        <w:t>，</w:t>
      </w:r>
      <w:r>
        <w:t>向右滑动回到上级</w:t>
      </w:r>
      <w:r>
        <w:rPr>
          <w:rFonts w:hint="eastAsia"/>
        </w:rPr>
        <w:t>，在私信列表中可以滑动列表项进行删除，如果直接点击那么进入私信连天界面，如果活动后点击隐藏删除按钮，也可以点击其它空白区域进行隐藏按钮，通知界面功能和隐藏界面功能一致。如果没有消息就进入提示界面</w:t>
      </w:r>
    </w:p>
    <w:p w:rsidR="00877162" w:rsidRDefault="00877162" w:rsidP="00072E76">
      <w:r>
        <w:rPr>
          <w:noProof/>
        </w:rPr>
        <w:lastRenderedPageBreak/>
        <w:drawing>
          <wp:inline distT="0" distB="0" distL="0" distR="0" wp14:anchorId="1DA602D5" wp14:editId="04C756B0">
            <wp:extent cx="5270500" cy="6297295"/>
            <wp:effectExtent l="0" t="0" r="6350" b="8255"/>
            <wp:docPr id="294" name="图片 294" descr="C:\Users\xiao5\AppData\Local\Microsoft\Windows\INetCache\Content.Word\消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iao5\AppData\Local\Microsoft\Windows\INetCache\Content.Word\消息.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6297295"/>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5</w:t>
      </w:r>
      <w:r w:rsidR="00547AB2">
        <w:rPr>
          <w:noProof/>
        </w:rPr>
        <w:fldChar w:fldCharType="end"/>
      </w:r>
      <w:r>
        <w:t xml:space="preserve"> </w:t>
      </w:r>
      <w:r>
        <w:t>消息</w:t>
      </w:r>
    </w:p>
    <w:p w:rsidR="00877162" w:rsidRDefault="00877162" w:rsidP="00072E76">
      <w:pPr>
        <w:pStyle w:val="3"/>
      </w:pPr>
      <w:bookmarkStart w:id="93" w:name="_Toc514420369"/>
      <w:bookmarkStart w:id="94" w:name="_Toc514519531"/>
      <w:bookmarkStart w:id="95" w:name="_Toc514520241"/>
      <w:r>
        <w:rPr>
          <w:rFonts w:hint="eastAsia"/>
        </w:rPr>
        <w:t>5.2.5</w:t>
      </w:r>
      <w:r>
        <w:rPr>
          <w:rFonts w:hint="eastAsia"/>
        </w:rPr>
        <w:t>生词本界面</w:t>
      </w:r>
      <w:bookmarkEnd w:id="93"/>
      <w:bookmarkEnd w:id="94"/>
      <w:bookmarkEnd w:id="95"/>
    </w:p>
    <w:p w:rsidR="00877162" w:rsidRPr="00014A64" w:rsidRDefault="00877162" w:rsidP="00072E76">
      <w:r w:rsidRPr="00DF5CDD">
        <w:t>生词本</w:t>
      </w:r>
      <w:r>
        <w:t>界面有</w:t>
      </w:r>
      <w:r>
        <w:rPr>
          <w:rFonts w:hint="eastAsia"/>
        </w:rPr>
        <w:t>3</w:t>
      </w:r>
      <w:r>
        <w:rPr>
          <w:rFonts w:hint="eastAsia"/>
        </w:rPr>
        <w:t>个导航栏，今日单词</w:t>
      </w:r>
      <w:r>
        <w:rPr>
          <w:rFonts w:hint="eastAsia"/>
        </w:rPr>
        <w:t>:</w:t>
      </w:r>
      <w:r>
        <w:rPr>
          <w:rFonts w:hint="eastAsia"/>
        </w:rPr>
        <w:t>每日推荐单词，正在学习：用户收藏学习单词，掌握：已掌握单词便于复习，每个列表项和消息界面的列表</w:t>
      </w:r>
      <w:proofErr w:type="gramStart"/>
      <w:r>
        <w:rPr>
          <w:rFonts w:hint="eastAsia"/>
        </w:rPr>
        <w:t>项操作</w:t>
      </w:r>
      <w:proofErr w:type="gramEnd"/>
      <w:r>
        <w:rPr>
          <w:rFonts w:hint="eastAsia"/>
        </w:rPr>
        <w:t>功能相同。其中</w:t>
      </w:r>
      <w:r w:rsidRPr="0055469F">
        <w:rPr>
          <w:rFonts w:hint="eastAsia"/>
          <w:b/>
        </w:rPr>
        <w:t>收藏到正在学习的单词可以通过点击掌握按钮添加到掌握列表中并从正在学习列表中删除，对于已掌握的单词不能进行添加到正在学习列表中</w:t>
      </w:r>
      <w:r>
        <w:rPr>
          <w:rFonts w:hint="eastAsia"/>
        </w:rPr>
        <w:t>。点击单词后进入详细单词界面，里面有收藏和添加到掌握按钮如下图。</w:t>
      </w:r>
    </w:p>
    <w:p w:rsidR="00877162" w:rsidRPr="00014A64" w:rsidRDefault="00877162" w:rsidP="00072E76">
      <w:r>
        <w:rPr>
          <w:noProof/>
        </w:rPr>
        <w:lastRenderedPageBreak/>
        <w:drawing>
          <wp:inline distT="0" distB="0" distL="0" distR="0" wp14:anchorId="6E553EFA" wp14:editId="575E00FE">
            <wp:extent cx="4823525" cy="2920848"/>
            <wp:effectExtent l="0" t="0" r="0" b="0"/>
            <wp:docPr id="295" name="图片 295" descr="生词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生词本"/>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26341" cy="2922553"/>
                    </a:xfrm>
                    <a:prstGeom prst="rect">
                      <a:avLst/>
                    </a:prstGeom>
                    <a:noFill/>
                    <a:ln>
                      <a:noFill/>
                    </a:ln>
                  </pic:spPr>
                </pic:pic>
              </a:graphicData>
            </a:graphic>
          </wp:inline>
        </w:drawing>
      </w:r>
    </w:p>
    <w:p w:rsidR="00877162" w:rsidRPr="006A6DC5"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6</w:t>
      </w:r>
      <w:r w:rsidR="00547AB2">
        <w:rPr>
          <w:noProof/>
        </w:rPr>
        <w:fldChar w:fldCharType="end"/>
      </w:r>
      <w:r>
        <w:t xml:space="preserve"> </w:t>
      </w:r>
      <w:r>
        <w:t>生词本</w:t>
      </w:r>
      <w:r>
        <w:rPr>
          <w:rFonts w:hint="eastAsia"/>
        </w:rPr>
        <w:t xml:space="preserve"> 1</w:t>
      </w:r>
    </w:p>
    <w:p w:rsidR="00877162" w:rsidRDefault="00877162" w:rsidP="00072E76">
      <w:r>
        <w:rPr>
          <w:noProof/>
        </w:rPr>
        <w:drawing>
          <wp:inline distT="0" distB="0" distL="0" distR="0" wp14:anchorId="4C58F9FF" wp14:editId="0C7B90CB">
            <wp:extent cx="5274310" cy="2728595"/>
            <wp:effectExtent l="0" t="0" r="2540" b="0"/>
            <wp:docPr id="296" name="图片 296" descr="详细单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详细单词"/>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2728595"/>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7</w:t>
      </w:r>
      <w:r w:rsidR="00547AB2">
        <w:rPr>
          <w:noProof/>
        </w:rPr>
        <w:fldChar w:fldCharType="end"/>
      </w:r>
      <w:r>
        <w:t xml:space="preserve"> </w:t>
      </w:r>
      <w:r>
        <w:t>生词本</w:t>
      </w:r>
      <w:r>
        <w:rPr>
          <w:rFonts w:hint="eastAsia"/>
        </w:rPr>
        <w:t xml:space="preserve"> </w:t>
      </w:r>
      <w:r>
        <w:t>2</w:t>
      </w:r>
    </w:p>
    <w:p w:rsidR="00877162" w:rsidRDefault="00877162" w:rsidP="00072E76">
      <w:r>
        <w:t>其中不论收藏</w:t>
      </w:r>
      <w:r>
        <w:rPr>
          <w:rFonts w:hint="eastAsia"/>
        </w:rPr>
        <w:t>到正在学习还是在已掌握单词列表，该单词的选中属性不变，是收藏还是收藏是已掌握还是已掌握。</w:t>
      </w:r>
    </w:p>
    <w:p w:rsidR="00877162" w:rsidRDefault="00877162" w:rsidP="00072E76">
      <w:pPr>
        <w:pStyle w:val="3"/>
      </w:pPr>
      <w:bookmarkStart w:id="96" w:name="_Toc514420370"/>
      <w:bookmarkStart w:id="97" w:name="_Toc514519532"/>
      <w:bookmarkStart w:id="98" w:name="_Toc514520242"/>
      <w:r>
        <w:rPr>
          <w:rFonts w:hint="eastAsia"/>
        </w:rPr>
        <w:t>5.2.6</w:t>
      </w:r>
      <w:r>
        <w:rPr>
          <w:rFonts w:hint="eastAsia"/>
        </w:rPr>
        <w:t>商城界面</w:t>
      </w:r>
      <w:bookmarkEnd w:id="96"/>
      <w:bookmarkEnd w:id="97"/>
      <w:bookmarkEnd w:id="98"/>
    </w:p>
    <w:p w:rsidR="00877162" w:rsidRDefault="00877162" w:rsidP="00072E76">
      <w:r w:rsidRPr="00E35CD1">
        <w:t>商城界面标题位置</w:t>
      </w:r>
      <w:r>
        <w:rPr>
          <w:rFonts w:hint="eastAsia"/>
        </w:rPr>
        <w:t>，</w:t>
      </w:r>
      <w:r>
        <w:t>放的是一组</w:t>
      </w:r>
      <w:proofErr w:type="gramStart"/>
      <w:r>
        <w:t>热门轮播图片</w:t>
      </w:r>
      <w:proofErr w:type="gramEnd"/>
      <w:r>
        <w:rPr>
          <w:rFonts w:hint="eastAsia"/>
        </w:rPr>
        <w:t>，</w:t>
      </w:r>
      <w:r>
        <w:t>下面则是今日热销课程和热门课程</w:t>
      </w:r>
      <w:r>
        <w:rPr>
          <w:rFonts w:hint="eastAsia"/>
        </w:rPr>
        <w:t>，</w:t>
      </w:r>
      <w:r>
        <w:t>底部导航栏是搜索和账户</w:t>
      </w:r>
      <w:r>
        <w:rPr>
          <w:rFonts w:hint="eastAsia"/>
        </w:rPr>
        <w:t>，</w:t>
      </w:r>
      <w:r>
        <w:t>账户是直接显示账户余额不用点击进入</w:t>
      </w:r>
      <w:proofErr w:type="gramStart"/>
      <w:r>
        <w:t>查看余额</w:t>
      </w:r>
      <w:proofErr w:type="gramEnd"/>
      <w:r>
        <w:t>减少用户操作</w:t>
      </w:r>
      <w:r>
        <w:rPr>
          <w:rFonts w:hint="eastAsia"/>
        </w:rPr>
        <w:t>，</w:t>
      </w:r>
      <w:r>
        <w:t>搜索框有热门搜索和搜索提示</w:t>
      </w:r>
      <w:r>
        <w:rPr>
          <w:rFonts w:hint="eastAsia"/>
        </w:rPr>
        <w:t>。</w:t>
      </w:r>
      <w:r>
        <w:t>进入课程购买界面可以点击订阅购买</w:t>
      </w:r>
      <w:r>
        <w:rPr>
          <w:rFonts w:hint="eastAsia"/>
        </w:rPr>
        <w:t>，</w:t>
      </w:r>
      <w:r>
        <w:t>该功能未实现</w:t>
      </w:r>
      <w:r>
        <w:rPr>
          <w:rFonts w:hint="eastAsia"/>
        </w:rPr>
        <w:t>！</w:t>
      </w:r>
    </w:p>
    <w:p w:rsidR="00877162" w:rsidRDefault="00877162" w:rsidP="00072E76">
      <w:r>
        <w:rPr>
          <w:noProof/>
        </w:rPr>
        <w:lastRenderedPageBreak/>
        <w:drawing>
          <wp:inline distT="0" distB="0" distL="0" distR="0" wp14:anchorId="7B6E7776" wp14:editId="57E9E127">
            <wp:extent cx="4599626" cy="5683910"/>
            <wp:effectExtent l="0" t="0" r="0" b="0"/>
            <wp:docPr id="297" name="图片 297" descr="商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商城"/>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613927" cy="5701582"/>
                    </a:xfrm>
                    <a:prstGeom prst="rect">
                      <a:avLst/>
                    </a:prstGeom>
                    <a:noFill/>
                    <a:ln>
                      <a:noFill/>
                    </a:ln>
                  </pic:spPr>
                </pic:pic>
              </a:graphicData>
            </a:graphic>
          </wp:inline>
        </w:drawing>
      </w:r>
    </w:p>
    <w:p w:rsidR="00877162"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8</w:t>
      </w:r>
      <w:r w:rsidR="00547AB2">
        <w:rPr>
          <w:noProof/>
        </w:rPr>
        <w:fldChar w:fldCharType="end"/>
      </w:r>
      <w:r>
        <w:t xml:space="preserve"> </w:t>
      </w:r>
      <w:r>
        <w:t>商城</w:t>
      </w:r>
    </w:p>
    <w:p w:rsidR="00877162" w:rsidRDefault="00877162" w:rsidP="00072E76">
      <w:pPr>
        <w:pStyle w:val="3"/>
      </w:pPr>
      <w:bookmarkStart w:id="99" w:name="_Toc514420371"/>
      <w:bookmarkStart w:id="100" w:name="_Toc514519533"/>
      <w:bookmarkStart w:id="101" w:name="_Toc514520243"/>
      <w:r>
        <w:rPr>
          <w:rFonts w:hint="eastAsia"/>
        </w:rPr>
        <w:t>5.2.7</w:t>
      </w:r>
      <w:r>
        <w:rPr>
          <w:rFonts w:hint="eastAsia"/>
        </w:rPr>
        <w:t>登录界面</w:t>
      </w:r>
      <w:bookmarkEnd w:id="99"/>
      <w:bookmarkEnd w:id="100"/>
      <w:bookmarkEnd w:id="101"/>
    </w:p>
    <w:p w:rsidR="00877162" w:rsidRPr="0055469F" w:rsidRDefault="00877162" w:rsidP="00072E76">
      <w:r w:rsidRPr="004176C6">
        <w:t>登录界面设计</w:t>
      </w:r>
      <w:r>
        <w:t>还是以简约风格为主</w:t>
      </w:r>
      <w:r>
        <w:rPr>
          <w:rFonts w:hint="eastAsia"/>
        </w:rPr>
        <w:t>，圆角</w:t>
      </w:r>
      <w:r>
        <w:t>button</w:t>
      </w:r>
      <w:r>
        <w:t>更加柔和</w:t>
      </w:r>
      <w:r>
        <w:rPr>
          <w:rFonts w:hint="eastAsia"/>
        </w:rPr>
        <w:t>，</w:t>
      </w:r>
      <w:r>
        <w:t>界面更加舒适</w:t>
      </w:r>
      <w:r>
        <w:rPr>
          <w:rFonts w:hint="eastAsia"/>
        </w:rPr>
        <w:t>，</w:t>
      </w:r>
      <w:r>
        <w:t>界面之间的跳转还是滑动跳转</w:t>
      </w:r>
      <w:r>
        <w:rPr>
          <w:rFonts w:hint="eastAsia"/>
        </w:rPr>
        <w:t>，</w:t>
      </w:r>
      <w:r>
        <w:t>登录成功后翻转跳转到主界面</w:t>
      </w:r>
      <w:r>
        <w:rPr>
          <w:rFonts w:hint="eastAsia"/>
        </w:rPr>
        <w:t>，</w:t>
      </w:r>
      <w:r>
        <w:t>登录失败弹出提示框</w:t>
      </w:r>
      <w:r>
        <w:rPr>
          <w:rFonts w:hint="eastAsia"/>
        </w:rPr>
        <w:t>（未实现）</w:t>
      </w:r>
    </w:p>
    <w:p w:rsidR="00877162" w:rsidRDefault="00877162" w:rsidP="00072E76">
      <w:r>
        <w:rPr>
          <w:noProof/>
        </w:rPr>
        <w:lastRenderedPageBreak/>
        <w:drawing>
          <wp:inline distT="0" distB="0" distL="0" distR="0" wp14:anchorId="426F759A" wp14:editId="48FF6604">
            <wp:extent cx="5274310" cy="6456483"/>
            <wp:effectExtent l="0" t="0" r="2540" b="1905"/>
            <wp:docPr id="299" name="图片 299" descr="商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商城"/>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6456483"/>
                    </a:xfrm>
                    <a:prstGeom prst="rect">
                      <a:avLst/>
                    </a:prstGeom>
                    <a:noFill/>
                    <a:ln>
                      <a:noFill/>
                    </a:ln>
                  </pic:spPr>
                </pic:pic>
              </a:graphicData>
            </a:graphic>
          </wp:inline>
        </w:drawing>
      </w:r>
    </w:p>
    <w:p w:rsidR="00877162" w:rsidRPr="0055469F" w:rsidRDefault="00877162" w:rsidP="00877162">
      <w:pPr>
        <w:pStyle w:val="a4"/>
      </w:pPr>
      <w:r>
        <w:t xml:space="preserve">Fig </w:t>
      </w:r>
      <w:r w:rsidR="00547AB2">
        <w:fldChar w:fldCharType="begin"/>
      </w:r>
      <w:r w:rsidR="00547AB2">
        <w:instrText xml:space="preserve"> SEQ Fig \* ARABIC </w:instrText>
      </w:r>
      <w:r w:rsidR="00547AB2">
        <w:fldChar w:fldCharType="separate"/>
      </w:r>
      <w:r>
        <w:rPr>
          <w:noProof/>
        </w:rPr>
        <w:t>79</w:t>
      </w:r>
      <w:r w:rsidR="00547AB2">
        <w:rPr>
          <w:noProof/>
        </w:rPr>
        <w:fldChar w:fldCharType="end"/>
      </w:r>
      <w:r>
        <w:t xml:space="preserve"> </w:t>
      </w:r>
      <w:r>
        <w:t>登录</w:t>
      </w:r>
    </w:p>
    <w:p w:rsidR="00877162" w:rsidRDefault="00877162" w:rsidP="00072E76"/>
    <w:p w:rsidR="00877162" w:rsidRDefault="00877162" w:rsidP="00072E76">
      <w:pPr>
        <w:pStyle w:val="3"/>
      </w:pPr>
      <w:bookmarkStart w:id="102" w:name="_Toc514420372"/>
      <w:bookmarkStart w:id="103" w:name="_Toc514519534"/>
      <w:bookmarkStart w:id="104" w:name="_Toc514520244"/>
      <w:r>
        <w:rPr>
          <w:rFonts w:hint="eastAsia"/>
        </w:rPr>
        <w:t>5.2.8</w:t>
      </w:r>
      <w:r>
        <w:rPr>
          <w:rFonts w:hint="eastAsia"/>
        </w:rPr>
        <w:t>其他界面（无功能或者未实现功能）</w:t>
      </w:r>
      <w:bookmarkEnd w:id="102"/>
      <w:bookmarkEnd w:id="103"/>
      <w:bookmarkEnd w:id="104"/>
    </w:p>
    <w:p w:rsidR="00877162" w:rsidRPr="0055469F" w:rsidRDefault="00877162" w:rsidP="00072E76">
      <w:r>
        <w:t>课程进度列表点击跳转该课程进度位置</w:t>
      </w:r>
      <w:r>
        <w:rPr>
          <w:rFonts w:hint="eastAsia"/>
        </w:rPr>
        <w:t>，</w:t>
      </w:r>
      <w:r>
        <w:t>收藏列表点击进入收藏配音视频</w:t>
      </w:r>
      <w:r>
        <w:rPr>
          <w:rFonts w:hint="eastAsia"/>
        </w:rPr>
        <w:t>，历史记录列表打开历史</w:t>
      </w:r>
      <w:proofErr w:type="gramStart"/>
      <w:r>
        <w:rPr>
          <w:rFonts w:hint="eastAsia"/>
        </w:rPr>
        <w:t>趣读听力</w:t>
      </w:r>
      <w:proofErr w:type="gramEnd"/>
      <w:r>
        <w:rPr>
          <w:rFonts w:hint="eastAsia"/>
        </w:rPr>
        <w:t>位置，向右滑动回到主界面</w:t>
      </w:r>
    </w:p>
    <w:p w:rsidR="00877162" w:rsidRDefault="00877162" w:rsidP="00072E76">
      <w:r>
        <w:rPr>
          <w:noProof/>
        </w:rPr>
        <w:lastRenderedPageBreak/>
        <w:drawing>
          <wp:inline distT="0" distB="0" distL="0" distR="0" wp14:anchorId="08F995D4" wp14:editId="69F5887B">
            <wp:extent cx="3350540" cy="6632170"/>
            <wp:effectExtent l="0" t="0" r="2540" b="0"/>
            <wp:docPr id="300" name="图片 300" descr="其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其他"/>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52717" cy="6636480"/>
                    </a:xfrm>
                    <a:prstGeom prst="rect">
                      <a:avLst/>
                    </a:prstGeom>
                    <a:noFill/>
                    <a:ln>
                      <a:noFill/>
                    </a:ln>
                  </pic:spPr>
                </pic:pic>
              </a:graphicData>
            </a:graphic>
          </wp:inline>
        </w:drawing>
      </w:r>
    </w:p>
    <w:p w:rsidR="00877162" w:rsidRDefault="00877162" w:rsidP="00877162">
      <w:pPr>
        <w:pStyle w:val="a7"/>
        <w:spacing w:before="156" w:after="156"/>
        <w:jc w:val="center"/>
      </w:pPr>
      <w:r>
        <w:t xml:space="preserve">Fig </w:t>
      </w:r>
      <w:r w:rsidR="00547AB2">
        <w:fldChar w:fldCharType="begin"/>
      </w:r>
      <w:r w:rsidR="00547AB2">
        <w:instrText xml:space="preserve"> SEQ Fig \* ARABIC </w:instrText>
      </w:r>
      <w:r w:rsidR="00547AB2">
        <w:fldChar w:fldCharType="separate"/>
      </w:r>
      <w:r>
        <w:rPr>
          <w:noProof/>
        </w:rPr>
        <w:t>80</w:t>
      </w:r>
      <w:r w:rsidR="00547AB2">
        <w:rPr>
          <w:noProof/>
        </w:rPr>
        <w:fldChar w:fldCharType="end"/>
      </w:r>
      <w:r>
        <w:t xml:space="preserve"> </w:t>
      </w:r>
      <w:r>
        <w:t>其他</w:t>
      </w:r>
    </w:p>
    <w:p w:rsidR="00BE152E" w:rsidRDefault="00BE152E" w:rsidP="00072E76"/>
    <w:p w:rsidR="00BE152E" w:rsidRDefault="00BE152E" w:rsidP="00072E76"/>
    <w:p w:rsidR="00BE152E" w:rsidRPr="00BE152E" w:rsidRDefault="00BE152E" w:rsidP="00072E76"/>
    <w:p w:rsidR="00FC1484" w:rsidRDefault="00FC1484" w:rsidP="00E45DED">
      <w:pPr>
        <w:pStyle w:val="1"/>
      </w:pPr>
      <w:bookmarkStart w:id="105" w:name="_Toc514519535"/>
      <w:bookmarkStart w:id="106" w:name="_Toc514520245"/>
      <w:r>
        <w:rPr>
          <w:rFonts w:hint="eastAsia"/>
        </w:rPr>
        <w:lastRenderedPageBreak/>
        <w:t>6</w:t>
      </w:r>
      <w:r>
        <w:t xml:space="preserve"> </w:t>
      </w:r>
      <w:r>
        <w:rPr>
          <w:rFonts w:hint="eastAsia"/>
        </w:rPr>
        <w:t>用户协议</w:t>
      </w:r>
      <w:bookmarkEnd w:id="105"/>
      <w:bookmarkEnd w:id="106"/>
    </w:p>
    <w:p w:rsidR="00BE152E" w:rsidRDefault="00BE152E" w:rsidP="00BE152E">
      <w:pPr>
        <w:pStyle w:val="ab"/>
        <w:spacing w:before="0" w:beforeAutospacing="0" w:after="0" w:afterAutospacing="0" w:line="300" w:lineRule="auto"/>
        <w:ind w:firstLineChars="200" w:firstLine="420"/>
        <w:rPr>
          <w:color w:val="333333"/>
          <w:sz w:val="21"/>
          <w:szCs w:val="21"/>
        </w:rPr>
      </w:pPr>
      <w:r>
        <w:rPr>
          <w:rFonts w:hint="eastAsia"/>
          <w:color w:val="333333"/>
          <w:sz w:val="21"/>
          <w:szCs w:val="21"/>
        </w:rPr>
        <w:t>用户使用本系统前，</w:t>
      </w:r>
      <w:r w:rsidRPr="007E0EAD">
        <w:rPr>
          <w:rFonts w:hint="eastAsia"/>
          <w:color w:val="333333"/>
          <w:sz w:val="21"/>
          <w:szCs w:val="21"/>
        </w:rPr>
        <w:t>请务必审慎阅读、充分理解《用户使用协议》（以下简称“本协议”）各条款内容，特别是免除或者限制责任的条款，</w:t>
      </w:r>
      <w:r w:rsidR="00072E76">
        <w:rPr>
          <w:rFonts w:ascii="Times New Roman" w:hAnsi="Times New Roman" w:cs="Times New Roman"/>
          <w:color w:val="333333"/>
          <w:sz w:val="21"/>
          <w:szCs w:val="21"/>
        </w:rPr>
        <w:t>HELLO ENGLISH</w:t>
      </w:r>
      <w:r w:rsidRPr="007E0EAD">
        <w:rPr>
          <w:rFonts w:hint="eastAsia"/>
          <w:color w:val="333333"/>
          <w:sz w:val="21"/>
          <w:szCs w:val="21"/>
        </w:rPr>
        <w:t>对本协议随时所做的任何修改，以及开通或使用某项服务的单独协议，并选择接受或者不接受。</w:t>
      </w:r>
    </w:p>
    <w:p w:rsidR="00BE152E" w:rsidRDefault="00BE152E" w:rsidP="00BE152E">
      <w:pPr>
        <w:pStyle w:val="ab"/>
        <w:spacing w:before="0" w:beforeAutospacing="0" w:after="0" w:afterAutospacing="0" w:line="300" w:lineRule="auto"/>
        <w:ind w:firstLineChars="200" w:firstLine="420"/>
        <w:rPr>
          <w:color w:val="333333"/>
          <w:sz w:val="21"/>
          <w:szCs w:val="21"/>
        </w:rPr>
      </w:pPr>
      <w:r>
        <w:rPr>
          <w:rFonts w:hint="eastAsia"/>
          <w:color w:val="333333"/>
          <w:sz w:val="21"/>
          <w:szCs w:val="21"/>
        </w:rPr>
        <w:t>用户</w:t>
      </w:r>
      <w:r w:rsidRPr="007E0EAD">
        <w:rPr>
          <w:rFonts w:hint="eastAsia"/>
          <w:color w:val="333333"/>
          <w:sz w:val="21"/>
          <w:szCs w:val="21"/>
        </w:rPr>
        <w:t>的登录、下载、传送、使用等行为即视为</w:t>
      </w:r>
      <w:r>
        <w:rPr>
          <w:rFonts w:hint="eastAsia"/>
          <w:color w:val="333333"/>
          <w:sz w:val="21"/>
          <w:szCs w:val="21"/>
        </w:rPr>
        <w:t>用户</w:t>
      </w:r>
      <w:r w:rsidRPr="007E0EAD">
        <w:rPr>
          <w:rFonts w:hint="eastAsia"/>
          <w:color w:val="333333"/>
          <w:sz w:val="21"/>
          <w:szCs w:val="21"/>
        </w:rPr>
        <w:t>已阅读并同意接受本协议所有条款和条件的约束</w:t>
      </w:r>
      <w:r>
        <w:rPr>
          <w:rFonts w:hint="eastAsia"/>
          <w:color w:val="333333"/>
          <w:sz w:val="21"/>
          <w:szCs w:val="21"/>
        </w:rPr>
        <w:t>，否则用户</w:t>
      </w:r>
      <w:r w:rsidRPr="007E0EAD">
        <w:rPr>
          <w:rFonts w:hint="eastAsia"/>
          <w:color w:val="333333"/>
          <w:sz w:val="21"/>
          <w:szCs w:val="21"/>
        </w:rPr>
        <w:t>无权使用</w:t>
      </w:r>
      <w:r w:rsidR="00072E76">
        <w:rPr>
          <w:rFonts w:ascii="Times New Roman" w:hAnsi="Times New Roman" w:cs="Times New Roman"/>
          <w:color w:val="333333"/>
          <w:sz w:val="21"/>
          <w:szCs w:val="21"/>
        </w:rPr>
        <w:t>HELLO ENGLISH</w:t>
      </w:r>
      <w:r w:rsidR="00072E76">
        <w:rPr>
          <w:rFonts w:hint="eastAsia"/>
          <w:color w:val="333333"/>
          <w:sz w:val="21"/>
          <w:szCs w:val="21"/>
        </w:rPr>
        <w:t xml:space="preserve"> APP</w:t>
      </w:r>
      <w:r w:rsidRPr="007E0EAD">
        <w:rPr>
          <w:rFonts w:hint="eastAsia"/>
          <w:color w:val="333333"/>
          <w:sz w:val="21"/>
          <w:szCs w:val="21"/>
        </w:rPr>
        <w:t>及其提供的网络服务。</w:t>
      </w:r>
      <w:r>
        <w:rPr>
          <w:rFonts w:hint="eastAsia"/>
          <w:color w:val="333333"/>
          <w:sz w:val="21"/>
          <w:szCs w:val="21"/>
        </w:rPr>
        <w:t>如果用户</w:t>
      </w:r>
      <w:r w:rsidRPr="007E0EAD">
        <w:rPr>
          <w:rFonts w:hint="eastAsia"/>
          <w:color w:val="333333"/>
          <w:sz w:val="21"/>
          <w:szCs w:val="21"/>
        </w:rPr>
        <w:t>未满18周岁，请在法定监护人的陪同下阅读本协议及其</w:t>
      </w:r>
      <w:r>
        <w:rPr>
          <w:rFonts w:hint="eastAsia"/>
          <w:color w:val="333333"/>
          <w:sz w:val="21"/>
          <w:szCs w:val="21"/>
        </w:rPr>
        <w:t>它</w:t>
      </w:r>
      <w:r w:rsidRPr="007E0EAD">
        <w:rPr>
          <w:rFonts w:hint="eastAsia"/>
          <w:color w:val="333333"/>
          <w:sz w:val="21"/>
          <w:szCs w:val="21"/>
        </w:rPr>
        <w:t>相关协议、条款。</w:t>
      </w:r>
    </w:p>
    <w:p w:rsidR="00BE152E" w:rsidRPr="00BE152E" w:rsidRDefault="00FF7BB5" w:rsidP="00BE152E">
      <w:pPr>
        <w:pStyle w:val="2"/>
      </w:pPr>
      <w:bookmarkStart w:id="107" w:name="_Toc514519536"/>
      <w:bookmarkStart w:id="108" w:name="_Toc514520246"/>
      <w:r>
        <w:t>6</w:t>
      </w:r>
      <w:r w:rsidR="00BE152E" w:rsidRPr="00BE152E">
        <w:t xml:space="preserve">.1 </w:t>
      </w:r>
      <w:r w:rsidR="00BE152E" w:rsidRPr="00BE152E">
        <w:rPr>
          <w:rFonts w:hint="eastAsia"/>
        </w:rPr>
        <w:t>协议的范围</w:t>
      </w:r>
      <w:bookmarkEnd w:id="107"/>
      <w:bookmarkEnd w:id="108"/>
    </w:p>
    <w:p w:rsidR="00BE152E" w:rsidRPr="00072E76" w:rsidRDefault="00FF7BB5" w:rsidP="00072E76">
      <w:pPr>
        <w:pStyle w:val="3"/>
      </w:pPr>
      <w:bookmarkStart w:id="109" w:name="_Toc514519537"/>
      <w:bookmarkStart w:id="110" w:name="_Toc514520247"/>
      <w:r>
        <w:t>6</w:t>
      </w:r>
      <w:r w:rsidR="00BE152E" w:rsidRPr="007E0EAD">
        <w:t>.1.1</w:t>
      </w:r>
      <w:r w:rsidR="00BE152E" w:rsidRPr="007E0EAD">
        <w:rPr>
          <w:rFonts w:hint="eastAsia"/>
        </w:rPr>
        <w:t xml:space="preserve">  </w:t>
      </w:r>
      <w:r w:rsidR="00072E76">
        <w:t>HELLO ENGLISH</w:t>
      </w:r>
      <w:r w:rsidR="00BE152E" w:rsidRPr="00072E76">
        <w:rPr>
          <w:rFonts w:hint="eastAsia"/>
        </w:rPr>
        <w:t>有限许可</w:t>
      </w:r>
      <w:bookmarkEnd w:id="109"/>
      <w:bookmarkEnd w:id="110"/>
    </w:p>
    <w:p w:rsidR="00BE152E" w:rsidRPr="007E0EAD" w:rsidRDefault="00BE152E" w:rsidP="00072E76">
      <w:r w:rsidRPr="007E0EAD">
        <w:rPr>
          <w:rFonts w:hint="eastAsia"/>
        </w:rPr>
        <w:t>作为</w:t>
      </w:r>
      <w:r w:rsidR="00072E76">
        <w:rPr>
          <w:rFonts w:hint="eastAsia"/>
        </w:rPr>
        <w:t>HELLO ENGLISH</w:t>
      </w:r>
      <w:r w:rsidRPr="007E0EAD">
        <w:rPr>
          <w:rFonts w:hint="eastAsia"/>
        </w:rPr>
        <w:t>用户，您被授予一项非独家的、不可转让的、不可撤销的和有限制的许可以按照本协议进入</w:t>
      </w:r>
      <w:r w:rsidR="00072E76">
        <w:rPr>
          <w:rFonts w:hint="eastAsia"/>
        </w:rPr>
        <w:t>HELLO ENGLISH APP</w:t>
      </w:r>
      <w:r w:rsidRPr="007E0EAD">
        <w:rPr>
          <w:rFonts w:hint="eastAsia"/>
        </w:rPr>
        <w:t>，使用相关“网络服务内容”。</w:t>
      </w:r>
      <w:r w:rsidRPr="007E0EAD">
        <w:rPr>
          <w:rFonts w:hint="eastAsia"/>
        </w:rPr>
        <w:t xml:space="preserve"> </w:t>
      </w:r>
      <w:r w:rsidR="00072E76">
        <w:rPr>
          <w:rFonts w:hint="eastAsia"/>
        </w:rPr>
        <w:t>HELLO ENGLISH</w:t>
      </w:r>
      <w:r w:rsidRPr="007E0EAD">
        <w:rPr>
          <w:rFonts w:hint="eastAsia"/>
        </w:rPr>
        <w:t>可以因任何原因在任何时候全部或部分终止这项许可。</w:t>
      </w:r>
    </w:p>
    <w:p w:rsidR="00BE152E" w:rsidRPr="00072E76" w:rsidRDefault="00FF7BB5" w:rsidP="00072E76">
      <w:pPr>
        <w:pStyle w:val="3"/>
      </w:pPr>
      <w:bookmarkStart w:id="111" w:name="_Toc514519538"/>
      <w:bookmarkStart w:id="112" w:name="_Toc514520248"/>
      <w:r>
        <w:t>6</w:t>
      </w:r>
      <w:r w:rsidR="00BE152E" w:rsidRPr="00072E76">
        <w:t xml:space="preserve">.1.2 </w:t>
      </w:r>
      <w:r w:rsidR="00BE152E" w:rsidRPr="00072E76">
        <w:rPr>
          <w:rFonts w:hint="eastAsia"/>
        </w:rPr>
        <w:t>使用限制</w:t>
      </w:r>
      <w:bookmarkEnd w:id="111"/>
      <w:bookmarkEnd w:id="112"/>
    </w:p>
    <w:p w:rsidR="00BE152E" w:rsidRPr="00072E76" w:rsidRDefault="00072E76" w:rsidP="00072E76">
      <w:r>
        <w:t>HELLO ENGLISH</w:t>
      </w:r>
      <w:r>
        <w:rPr>
          <w:rFonts w:hint="eastAsia"/>
        </w:rPr>
        <w:t xml:space="preserve"> APP</w:t>
      </w:r>
      <w:r w:rsidR="00BE152E" w:rsidRPr="007E0EAD">
        <w:rPr>
          <w:rFonts w:hint="eastAsia"/>
        </w:rPr>
        <w:t>的“网络服务内容”仅供个人按本协议下述第四条约定的“使用准则”使用，</w:t>
      </w:r>
      <w:proofErr w:type="gramStart"/>
      <w:r w:rsidR="00BE152E" w:rsidRPr="007E0EAD">
        <w:rPr>
          <w:rFonts w:hint="eastAsia"/>
        </w:rPr>
        <w:t>您不得</w:t>
      </w:r>
      <w:proofErr w:type="gramEnd"/>
      <w:r w:rsidR="00BE152E" w:rsidRPr="007E0EAD">
        <w:rPr>
          <w:rFonts w:hint="eastAsia"/>
        </w:rPr>
        <w:t>为商业、非赢利或公共之目的复制、更改、再制作、再版、分发、展示或传播</w:t>
      </w:r>
      <w:r>
        <w:rPr>
          <w:rFonts w:hint="eastAsia"/>
        </w:rPr>
        <w:t>HELLO ENGLISH APP</w:t>
      </w:r>
      <w:r w:rsidR="00BE152E" w:rsidRPr="007E0EAD">
        <w:rPr>
          <w:rFonts w:hint="eastAsia"/>
        </w:rPr>
        <w:t>及其服务内容的全部或部分。上述许可使用非为商业性使用，不可转让或转售，也不能被买断独家使用。禁止未经授权使用</w:t>
      </w:r>
      <w:r>
        <w:t>HELLO ENGLISH</w:t>
      </w:r>
      <w:r>
        <w:rPr>
          <w:rFonts w:hint="eastAsia"/>
        </w:rPr>
        <w:t xml:space="preserve"> APP</w:t>
      </w:r>
      <w:r w:rsidR="00BE152E" w:rsidRPr="007E0EAD">
        <w:rPr>
          <w:rFonts w:hint="eastAsia"/>
        </w:rPr>
        <w:t>或其网络服务内容。</w:t>
      </w:r>
    </w:p>
    <w:p w:rsidR="00BE152E" w:rsidRPr="00072E76" w:rsidRDefault="00FF7BB5" w:rsidP="00072E76">
      <w:pPr>
        <w:pStyle w:val="2"/>
      </w:pPr>
      <w:bookmarkStart w:id="113" w:name="_Toc514519539"/>
      <w:bookmarkStart w:id="114" w:name="_Toc514520249"/>
      <w:r>
        <w:rPr>
          <w:rFonts w:hint="eastAsia"/>
        </w:rPr>
        <w:t>6</w:t>
      </w:r>
      <w:r w:rsidR="00BE152E" w:rsidRPr="00072E76">
        <w:rPr>
          <w:rFonts w:hint="eastAsia"/>
        </w:rPr>
        <w:t xml:space="preserve">.2 </w:t>
      </w:r>
      <w:r w:rsidR="00BE152E" w:rsidRPr="00072E76">
        <w:rPr>
          <w:rFonts w:hint="eastAsia"/>
        </w:rPr>
        <w:t>特别提示</w:t>
      </w:r>
      <w:bookmarkEnd w:id="113"/>
      <w:bookmarkEnd w:id="114"/>
    </w:p>
    <w:p w:rsidR="00BE152E" w:rsidRPr="00072E76" w:rsidRDefault="00BE152E" w:rsidP="00072E76">
      <w:r w:rsidRPr="007E0EAD">
        <w:rPr>
          <w:rFonts w:hint="eastAsia"/>
        </w:rPr>
        <w:t>为提高用户的</w:t>
      </w:r>
      <w:r w:rsidR="00072E76">
        <w:t>HELLO ENGLISH</w:t>
      </w:r>
      <w:r w:rsidR="00072E76">
        <w:rPr>
          <w:rFonts w:hint="eastAsia"/>
        </w:rPr>
        <w:t xml:space="preserve"> APP</w:t>
      </w:r>
      <w:r w:rsidRPr="007E0EAD">
        <w:rPr>
          <w:rFonts w:hint="eastAsia"/>
        </w:rPr>
        <w:t>及服务使用感受和满意度，用户同意</w:t>
      </w:r>
      <w:r w:rsidR="00072E76">
        <w:t>HELLO ENGLISH</w:t>
      </w:r>
      <w:r w:rsidRPr="007E0EAD">
        <w:rPr>
          <w:rFonts w:hint="eastAsia"/>
        </w:rPr>
        <w:t>将基于用户的操作行为对用户数据进行调查研究和分析，从而进一步优化</w:t>
      </w:r>
      <w:r w:rsidR="00072E76">
        <w:t>HELLO ENGLISH</w:t>
      </w:r>
      <w:r w:rsidR="00072E76">
        <w:rPr>
          <w:rFonts w:hint="eastAsia"/>
        </w:rPr>
        <w:t xml:space="preserve"> APP</w:t>
      </w:r>
      <w:r w:rsidRPr="007E0EAD">
        <w:rPr>
          <w:rFonts w:hint="eastAsia"/>
        </w:rPr>
        <w:t>及服务。</w:t>
      </w:r>
    </w:p>
    <w:p w:rsidR="00BE152E" w:rsidRPr="00072E76" w:rsidRDefault="00FF7BB5" w:rsidP="00072E76">
      <w:pPr>
        <w:pStyle w:val="2"/>
      </w:pPr>
      <w:bookmarkStart w:id="115" w:name="_Toc514519540"/>
      <w:bookmarkStart w:id="116" w:name="_Toc514520250"/>
      <w:r>
        <w:t>6</w:t>
      </w:r>
      <w:r w:rsidR="00BE152E" w:rsidRPr="00072E76">
        <w:t xml:space="preserve">.3 </w:t>
      </w:r>
      <w:r w:rsidR="00BE152E" w:rsidRPr="00072E76">
        <w:t>关于</w:t>
      </w:r>
      <w:r w:rsidR="00072E76">
        <w:t>HELLO ENGLISH</w:t>
      </w:r>
      <w:r w:rsidR="00BE152E" w:rsidRPr="00072E76">
        <w:t>网络服务</w:t>
      </w:r>
      <w:bookmarkEnd w:id="115"/>
      <w:bookmarkEnd w:id="116"/>
    </w:p>
    <w:p w:rsidR="00BE152E" w:rsidRPr="007E0EAD" w:rsidRDefault="00072E76" w:rsidP="00072E76">
      <w:r>
        <w:t>HELLO ENGLISH</w:t>
      </w:r>
      <w:r w:rsidR="00BE152E" w:rsidRPr="007E0EAD">
        <w:rPr>
          <w:rFonts w:hint="eastAsia"/>
        </w:rPr>
        <w:t>目前提供如下信息服务：</w:t>
      </w:r>
      <w:r>
        <w:t>HELLO ENGLISH</w:t>
      </w:r>
      <w:r w:rsidR="00BE152E" w:rsidRPr="007E0EAD">
        <w:rPr>
          <w:rFonts w:hint="eastAsia"/>
        </w:rPr>
        <w:t>可以</w:t>
      </w:r>
      <w:r>
        <w:t>HELLO ENGLISH</w:t>
      </w:r>
      <w:r>
        <w:rPr>
          <w:rFonts w:hint="eastAsia"/>
        </w:rPr>
        <w:t xml:space="preserve"> APP</w:t>
      </w:r>
      <w:r w:rsidR="00BE152E" w:rsidRPr="007E0EAD">
        <w:rPr>
          <w:rFonts w:hint="eastAsia"/>
        </w:rPr>
        <w:t>为平台向用户提供</w:t>
      </w:r>
      <w:r>
        <w:rPr>
          <w:rFonts w:hint="eastAsia"/>
        </w:rPr>
        <w:t>视频</w:t>
      </w:r>
      <w:r w:rsidR="00BE152E" w:rsidRPr="007E0EAD">
        <w:rPr>
          <w:rFonts w:hint="eastAsia"/>
        </w:rPr>
        <w:t>（以下简称“作品”）分享与在线交流等服务（以下简称“</w:t>
      </w:r>
      <w:r>
        <w:t>HELLO ENGLISH</w:t>
      </w:r>
      <w:r w:rsidR="00BE152E" w:rsidRPr="007E0EAD">
        <w:rPr>
          <w:rFonts w:hint="eastAsia"/>
        </w:rPr>
        <w:t>网络服务”）。</w:t>
      </w:r>
    </w:p>
    <w:p w:rsidR="00BE152E" w:rsidRPr="007E0EAD" w:rsidRDefault="00BE152E" w:rsidP="00072E76">
      <w:r w:rsidRPr="007E0EAD">
        <w:rPr>
          <w:rFonts w:hint="eastAsia"/>
        </w:rPr>
        <w:lastRenderedPageBreak/>
        <w:t>您理解，</w:t>
      </w:r>
      <w:r w:rsidR="00072E76">
        <w:t>HELLO ENGLISH</w:t>
      </w:r>
      <w:r w:rsidRPr="007E0EAD">
        <w:rPr>
          <w:rFonts w:hint="eastAsia"/>
        </w:rPr>
        <w:t>仅提供与</w:t>
      </w:r>
      <w:r w:rsidR="00072E76">
        <w:t>HELLO ENGLISH</w:t>
      </w:r>
      <w:r w:rsidRPr="007E0EAD">
        <w:rPr>
          <w:rFonts w:hint="eastAsia"/>
        </w:rPr>
        <w:t>网络服务相关的信息内容服务，除此之外与</w:t>
      </w:r>
      <w:r w:rsidR="00072E76">
        <w:t>HELLO ENGLISH</w:t>
      </w:r>
      <w:r w:rsidRPr="007E0EAD">
        <w:rPr>
          <w:rFonts w:hint="eastAsia"/>
        </w:rPr>
        <w:t>网络服务有关的设备（如个人电脑、手机、及其他与接入互联网或移动网有关的装置）及所需的费用（如为接入互联网而支付的电话费及上网费、为使用移动网而支付的手机费）均应由用户自行负担。</w:t>
      </w:r>
    </w:p>
    <w:p w:rsidR="00BE152E" w:rsidRPr="007E0EAD" w:rsidRDefault="00BE152E" w:rsidP="001606C5">
      <w:r w:rsidRPr="007E0EAD">
        <w:rPr>
          <w:rFonts w:hint="eastAsia"/>
        </w:rPr>
        <w:t>您了解并同意，</w:t>
      </w:r>
      <w:r w:rsidR="00072E76">
        <w:t>HELLO ENGLISH</w:t>
      </w:r>
      <w:r w:rsidRPr="007E0EAD">
        <w:rPr>
          <w:rFonts w:hint="eastAsia"/>
        </w:rPr>
        <w:t>网络服务仅</w:t>
      </w:r>
      <w:proofErr w:type="gramStart"/>
      <w:r w:rsidRPr="007E0EAD">
        <w:rPr>
          <w:rFonts w:hint="eastAsia"/>
        </w:rPr>
        <w:t>依当前</w:t>
      </w:r>
      <w:proofErr w:type="gramEnd"/>
      <w:r w:rsidRPr="007E0EAD">
        <w:rPr>
          <w:rFonts w:hint="eastAsia"/>
        </w:rPr>
        <w:t>所呈现的状况提供，对于任何信息或个人化设定之时效、删除、传递错误、未予储存或其它任何问题，</w:t>
      </w:r>
      <w:r w:rsidR="00072E76">
        <w:t>HELLO ENGLISH</w:t>
      </w:r>
      <w:r w:rsidRPr="007E0EAD">
        <w:rPr>
          <w:rFonts w:hint="eastAsia"/>
        </w:rPr>
        <w:t>均不承担任何责任。</w:t>
      </w:r>
      <w:r w:rsidR="00072E76">
        <w:t>HELLO ENGLISH</w:t>
      </w:r>
      <w:r w:rsidRPr="007E0EAD">
        <w:rPr>
          <w:rFonts w:hint="eastAsia"/>
        </w:rPr>
        <w:t>保留</w:t>
      </w:r>
      <w:proofErr w:type="gramStart"/>
      <w:r w:rsidRPr="007E0EAD">
        <w:rPr>
          <w:rFonts w:hint="eastAsia"/>
        </w:rPr>
        <w:t>不</w:t>
      </w:r>
      <w:proofErr w:type="gramEnd"/>
      <w:r w:rsidRPr="007E0EAD">
        <w:rPr>
          <w:rFonts w:hint="eastAsia"/>
        </w:rPr>
        <w:t>经事先通知，以维修、升级或其它目的暂停</w:t>
      </w:r>
      <w:proofErr w:type="gramStart"/>
      <w:r w:rsidRPr="007E0EAD">
        <w:rPr>
          <w:rFonts w:hint="eastAsia"/>
        </w:rPr>
        <w:t>本服务</w:t>
      </w:r>
      <w:proofErr w:type="gramEnd"/>
      <w:r w:rsidRPr="007E0EAD">
        <w:rPr>
          <w:rFonts w:hint="eastAsia"/>
        </w:rPr>
        <w:t>任何部分的权利。</w:t>
      </w:r>
      <w:r w:rsidR="00072E76">
        <w:t>HELLO ENGLISH</w:t>
      </w:r>
      <w:r w:rsidRPr="007E0EAD">
        <w:rPr>
          <w:rFonts w:hint="eastAsia"/>
        </w:rPr>
        <w:t>进一步保留在</w:t>
      </w:r>
      <w:r w:rsidR="00072E76">
        <w:t>HELLO ENGLISH</w:t>
      </w:r>
      <w:r w:rsidR="00072E76">
        <w:rPr>
          <w:rFonts w:hint="eastAsia"/>
        </w:rPr>
        <w:t xml:space="preserve"> APP</w:t>
      </w:r>
      <w:r w:rsidRPr="007E0EAD">
        <w:rPr>
          <w:rFonts w:hint="eastAsia"/>
        </w:rPr>
        <w:t>中开发新的服务功能或其它语种服务的权利。上述所有新的功能服务的提供，除非</w:t>
      </w:r>
      <w:r w:rsidR="00072E76">
        <w:t>HELLO ENGLISH</w:t>
      </w:r>
      <w:r w:rsidRPr="007E0EAD">
        <w:rPr>
          <w:rFonts w:hint="eastAsia"/>
        </w:rPr>
        <w:t>另有说明，否则仍适用本协议。</w:t>
      </w:r>
    </w:p>
    <w:p w:rsidR="00BE152E" w:rsidRPr="00564807" w:rsidRDefault="00FF7BB5" w:rsidP="00072E76">
      <w:pPr>
        <w:pStyle w:val="2"/>
      </w:pPr>
      <w:bookmarkStart w:id="117" w:name="_Toc514519541"/>
      <w:bookmarkStart w:id="118" w:name="_Toc514520251"/>
      <w:r>
        <w:t>6</w:t>
      </w:r>
      <w:r w:rsidR="00BE152E" w:rsidRPr="00564807">
        <w:t xml:space="preserve">.4 </w:t>
      </w:r>
      <w:r w:rsidR="00BE152E" w:rsidRPr="00564807">
        <w:rPr>
          <w:rFonts w:hint="eastAsia"/>
        </w:rPr>
        <w:t>使用准则</w:t>
      </w:r>
      <w:bookmarkEnd w:id="117"/>
      <w:bookmarkEnd w:id="118"/>
    </w:p>
    <w:p w:rsidR="00BE152E" w:rsidRPr="00072E76" w:rsidRDefault="00FF7BB5" w:rsidP="00072E76">
      <w:pPr>
        <w:pStyle w:val="3"/>
      </w:pPr>
      <w:bookmarkStart w:id="119" w:name="_Toc514519542"/>
      <w:bookmarkStart w:id="120" w:name="_Toc514520252"/>
      <w:r>
        <w:t>6</w:t>
      </w:r>
      <w:r w:rsidR="00BE152E" w:rsidRPr="00072E76">
        <w:t xml:space="preserve">.4.1 </w:t>
      </w:r>
      <w:r w:rsidR="00BE152E" w:rsidRPr="00072E76">
        <w:rPr>
          <w:rFonts w:hint="eastAsia"/>
        </w:rPr>
        <w:t>注册规则</w:t>
      </w:r>
      <w:bookmarkEnd w:id="119"/>
      <w:bookmarkEnd w:id="120"/>
    </w:p>
    <w:p w:rsidR="00BE152E" w:rsidRPr="007E0EAD" w:rsidRDefault="00BE152E" w:rsidP="00072E76">
      <w:pPr>
        <w:rPr>
          <w:rFonts w:ascii="宋体" w:hAnsi="宋体"/>
        </w:rPr>
      </w:pPr>
      <w:r w:rsidRPr="00564807">
        <w:t xml:space="preserve">1) </w:t>
      </w:r>
      <w:r w:rsidRPr="007E0EAD">
        <w:rPr>
          <w:rFonts w:ascii="宋体" w:hAnsi="宋体" w:hint="eastAsia"/>
        </w:rPr>
        <w:t>用户使用</w:t>
      </w:r>
      <w:r w:rsidR="00072E76">
        <w:t>HELLO ENGLISH</w:t>
      </w:r>
      <w:r w:rsidRPr="007E0EAD">
        <w:rPr>
          <w:rFonts w:ascii="宋体" w:hAnsi="宋体" w:hint="eastAsia"/>
        </w:rPr>
        <w:t>网络服务时，需根据</w:t>
      </w:r>
      <w:r w:rsidR="00072E76">
        <w:t>HELLO ENGLISH</w:t>
      </w:r>
      <w:r w:rsidRPr="007E0EAD">
        <w:rPr>
          <w:rFonts w:ascii="宋体" w:hAnsi="宋体" w:hint="eastAsia"/>
        </w:rPr>
        <w:t>的要求注册</w:t>
      </w:r>
      <w:r w:rsidR="00072E76">
        <w:t>HELLO ENGLISH</w:t>
      </w:r>
      <w:r w:rsidRPr="007E0EAD">
        <w:rPr>
          <w:rFonts w:ascii="宋体" w:hAnsi="宋体" w:hint="eastAsia"/>
        </w:rPr>
        <w:t>账号。</w:t>
      </w:r>
    </w:p>
    <w:p w:rsidR="00BE152E" w:rsidRPr="007E0EAD" w:rsidRDefault="00BE152E" w:rsidP="00072E76">
      <w:r w:rsidRPr="00564807">
        <w:t xml:space="preserve">2) </w:t>
      </w:r>
      <w:r w:rsidR="00072E76">
        <w:rPr>
          <w:rFonts w:hint="eastAsia"/>
        </w:rPr>
        <w:t>HELLO ENGLISH</w:t>
      </w:r>
      <w:r>
        <w:rPr>
          <w:rFonts w:hint="eastAsia"/>
        </w:rPr>
        <w:t>账号</w:t>
      </w:r>
      <w:r w:rsidRPr="007E0EAD">
        <w:rPr>
          <w:rFonts w:hint="eastAsia"/>
        </w:rPr>
        <w:t>的所有权归</w:t>
      </w:r>
      <w:r w:rsidR="00072E76">
        <w:t>HELLO ENGLISH</w:t>
      </w:r>
      <w:r w:rsidRPr="007E0EAD">
        <w:rPr>
          <w:rFonts w:hint="eastAsia"/>
        </w:rPr>
        <w:t>所有，您完成申请注册手续后，获得</w:t>
      </w:r>
      <w:r>
        <w:rPr>
          <w:rFonts w:hint="eastAsia"/>
        </w:rPr>
        <w:t>账号</w:t>
      </w:r>
      <w:r w:rsidRPr="007E0EAD">
        <w:rPr>
          <w:rFonts w:hint="eastAsia"/>
        </w:rPr>
        <w:t>的使用权，该使用权仅属于初始申请注册人，禁止赠与、借用、租用、转让或售卖。</w:t>
      </w:r>
      <w:r w:rsidR="00072E76">
        <w:t>HELLO ENGLISH</w:t>
      </w:r>
      <w:r w:rsidRPr="007E0EAD">
        <w:rPr>
          <w:rFonts w:hint="eastAsia"/>
        </w:rPr>
        <w:t>因经营需要，有权</w:t>
      </w:r>
      <w:proofErr w:type="gramStart"/>
      <w:r w:rsidRPr="007E0EAD">
        <w:rPr>
          <w:rFonts w:hint="eastAsia"/>
        </w:rPr>
        <w:t>回收您</w:t>
      </w:r>
      <w:proofErr w:type="gramEnd"/>
      <w:r w:rsidRPr="007E0EAD">
        <w:rPr>
          <w:rFonts w:hint="eastAsia"/>
        </w:rPr>
        <w:t>的</w:t>
      </w:r>
      <w:r w:rsidR="00072E76">
        <w:t>HELLO ENGLISH</w:t>
      </w:r>
      <w:r>
        <w:rPr>
          <w:rFonts w:hint="eastAsia"/>
        </w:rPr>
        <w:t>账</w:t>
      </w:r>
      <w:r w:rsidRPr="007E0EAD">
        <w:rPr>
          <w:rFonts w:hint="eastAsia"/>
        </w:rPr>
        <w:t>号。</w:t>
      </w:r>
    </w:p>
    <w:p w:rsidR="00BE152E" w:rsidRPr="007E0EAD" w:rsidRDefault="00BE152E" w:rsidP="00072E76">
      <w:r w:rsidRPr="00564807">
        <w:t xml:space="preserve">3) </w:t>
      </w:r>
      <w:r w:rsidRPr="007E0EAD">
        <w:rPr>
          <w:rFonts w:hint="eastAsia"/>
        </w:rPr>
        <w:t>您凭注册的</w:t>
      </w:r>
      <w:r w:rsidR="00072E76">
        <w:t>HELLO ENGLISH</w:t>
      </w:r>
      <w:r>
        <w:rPr>
          <w:rFonts w:hint="eastAsia"/>
        </w:rPr>
        <w:t>账号</w:t>
      </w:r>
      <w:r w:rsidRPr="007E0EAD">
        <w:rPr>
          <w:rFonts w:hint="eastAsia"/>
        </w:rPr>
        <w:t>、密码登录</w:t>
      </w:r>
      <w:r w:rsidR="00072E76">
        <w:t>HELLO ENGLISH</w:t>
      </w:r>
      <w:r w:rsidR="00072E76">
        <w:rPr>
          <w:rFonts w:hint="eastAsia"/>
        </w:rPr>
        <w:t xml:space="preserve"> APP</w:t>
      </w:r>
      <w:r w:rsidRPr="007E0EAD">
        <w:rPr>
          <w:rFonts w:hint="eastAsia"/>
        </w:rPr>
        <w:t>。</w:t>
      </w:r>
      <w:r w:rsidR="00072E76">
        <w:t>HELLO ENGLISH</w:t>
      </w:r>
      <w:r w:rsidRPr="007E0EAD">
        <w:rPr>
          <w:rFonts w:hint="eastAsia"/>
        </w:rPr>
        <w:t>仅根据您的</w:t>
      </w:r>
      <w:r>
        <w:rPr>
          <w:rFonts w:hint="eastAsia"/>
        </w:rPr>
        <w:t>账号</w:t>
      </w:r>
      <w:r w:rsidRPr="007E0EAD">
        <w:rPr>
          <w:rFonts w:hint="eastAsia"/>
        </w:rPr>
        <w:t>和密码确认用户身份。您有责任妥善保管注册</w:t>
      </w:r>
      <w:r>
        <w:rPr>
          <w:rFonts w:hint="eastAsia"/>
        </w:rPr>
        <w:t>账</w:t>
      </w:r>
      <w:r w:rsidRPr="007E0EAD">
        <w:rPr>
          <w:rFonts w:hint="eastAsia"/>
        </w:rPr>
        <w:t>号信息及密码的安全，并对其使用及其遗失自行承担责任。您同意在任何情况下不使用其他成员的</w:t>
      </w:r>
      <w:r>
        <w:rPr>
          <w:rFonts w:hint="eastAsia"/>
        </w:rPr>
        <w:t>账</w:t>
      </w:r>
      <w:r w:rsidRPr="007E0EAD">
        <w:rPr>
          <w:rFonts w:hint="eastAsia"/>
        </w:rPr>
        <w:t>号或密码。如您的</w:t>
      </w:r>
      <w:r>
        <w:rPr>
          <w:rFonts w:hint="eastAsia"/>
        </w:rPr>
        <w:t>账</w:t>
      </w:r>
      <w:r w:rsidRPr="007E0EAD">
        <w:rPr>
          <w:rFonts w:hint="eastAsia"/>
        </w:rPr>
        <w:t>号和密码遭到未获授权的使用，或者发生其他任何安全问题时，将立即通知</w:t>
      </w:r>
      <w:r w:rsidR="00072E76">
        <w:t>HELLO ENGLISH</w:t>
      </w:r>
      <w:r w:rsidRPr="007E0EAD">
        <w:rPr>
          <w:rFonts w:hint="eastAsia"/>
        </w:rPr>
        <w:t>。</w:t>
      </w:r>
    </w:p>
    <w:p w:rsidR="00BE152E" w:rsidRPr="007E0EAD" w:rsidRDefault="00BE152E" w:rsidP="00072E76">
      <w:r w:rsidRPr="00564807">
        <w:t xml:space="preserve">4) </w:t>
      </w:r>
      <w:r w:rsidRPr="007E0EAD">
        <w:rPr>
          <w:rFonts w:hint="eastAsia"/>
        </w:rPr>
        <w:t>您可自行编辑注册信息中的账号名称、头像、简介等，但应承诺遵守法律法规、社会主义制度、国家利益、公民合法权益、公共秩序、社会道德风尚和信息真实性等底线，不得在账号注册资料中出现违法和不良信息，且应保证在注册和使用账号时，不得有以下情形：</w:t>
      </w:r>
    </w:p>
    <w:p w:rsidR="00BE152E" w:rsidRPr="007E0EAD" w:rsidRDefault="00BE152E" w:rsidP="00072E76">
      <w:r w:rsidRPr="00564807">
        <w:t>（</w:t>
      </w:r>
      <w:r w:rsidRPr="00564807">
        <w:t>1</w:t>
      </w:r>
      <w:r w:rsidRPr="00564807">
        <w:t>）</w:t>
      </w:r>
      <w:r w:rsidRPr="007E0EAD">
        <w:rPr>
          <w:rFonts w:hint="eastAsia"/>
        </w:rPr>
        <w:t>违反宪法或法律法规规定的；</w:t>
      </w:r>
    </w:p>
    <w:p w:rsidR="00BE152E" w:rsidRPr="007E0EAD" w:rsidRDefault="00BE152E" w:rsidP="00072E76">
      <w:r w:rsidRPr="00564807">
        <w:t>（</w:t>
      </w:r>
      <w:r w:rsidRPr="00564807">
        <w:t>2</w:t>
      </w:r>
      <w:r w:rsidRPr="00564807">
        <w:t>）</w:t>
      </w:r>
      <w:r w:rsidRPr="007E0EAD">
        <w:rPr>
          <w:rFonts w:hint="eastAsia"/>
        </w:rPr>
        <w:t>危害国家安全，泄露国家秘密，颠覆国家政权，破坏国家统一的；</w:t>
      </w:r>
    </w:p>
    <w:p w:rsidR="00BE152E" w:rsidRPr="007E0EAD" w:rsidRDefault="00BE152E" w:rsidP="00072E76">
      <w:r w:rsidRPr="00564807">
        <w:t>（</w:t>
      </w:r>
      <w:r w:rsidRPr="00564807">
        <w:t>3</w:t>
      </w:r>
      <w:r w:rsidRPr="00564807">
        <w:t>）</w:t>
      </w:r>
      <w:r w:rsidRPr="007E0EAD">
        <w:rPr>
          <w:rFonts w:hint="eastAsia"/>
        </w:rPr>
        <w:t>损害国家荣誉和利益的，损害公共利益的；</w:t>
      </w:r>
    </w:p>
    <w:p w:rsidR="00BE152E" w:rsidRPr="007E0EAD" w:rsidRDefault="00BE152E" w:rsidP="00072E76">
      <w:r w:rsidRPr="00564807">
        <w:lastRenderedPageBreak/>
        <w:t>（</w:t>
      </w:r>
      <w:r w:rsidRPr="00564807">
        <w:t>4</w:t>
      </w:r>
      <w:r w:rsidRPr="00564807">
        <w:t>）</w:t>
      </w:r>
      <w:r w:rsidRPr="007E0EAD">
        <w:rPr>
          <w:rFonts w:hint="eastAsia"/>
        </w:rPr>
        <w:t>煽动民族仇恨、民族歧视，破坏民族团结的；</w:t>
      </w:r>
    </w:p>
    <w:p w:rsidR="00BE152E" w:rsidRPr="007E0EAD" w:rsidRDefault="00BE152E" w:rsidP="00072E76">
      <w:r w:rsidRPr="00564807">
        <w:t>（</w:t>
      </w:r>
      <w:r w:rsidRPr="00564807">
        <w:t>5</w:t>
      </w:r>
      <w:r w:rsidRPr="00564807">
        <w:t>）</w:t>
      </w:r>
      <w:r w:rsidRPr="007E0EAD">
        <w:rPr>
          <w:rFonts w:hint="eastAsia"/>
        </w:rPr>
        <w:t>破坏国家宗教政策，宣扬邪教和封建迷信的；</w:t>
      </w:r>
    </w:p>
    <w:p w:rsidR="00BE152E" w:rsidRPr="007E0EAD" w:rsidRDefault="00BE152E" w:rsidP="00072E76">
      <w:r w:rsidRPr="00564807">
        <w:t>（</w:t>
      </w:r>
      <w:r w:rsidRPr="00564807">
        <w:t>6</w:t>
      </w:r>
      <w:r w:rsidRPr="00564807">
        <w:t>）</w:t>
      </w:r>
      <w:r w:rsidRPr="007E0EAD">
        <w:rPr>
          <w:rFonts w:hint="eastAsia"/>
        </w:rPr>
        <w:t>散布谣言，扰乱社会秩序，破坏社会稳定的；</w:t>
      </w:r>
    </w:p>
    <w:p w:rsidR="00BE152E" w:rsidRPr="007E0EAD" w:rsidRDefault="00BE152E" w:rsidP="00072E76">
      <w:r w:rsidRPr="00564807">
        <w:t>（</w:t>
      </w:r>
      <w:r w:rsidRPr="00564807">
        <w:t>7</w:t>
      </w:r>
      <w:r w:rsidRPr="00564807">
        <w:t>）</w:t>
      </w:r>
      <w:r w:rsidRPr="007E0EAD">
        <w:rPr>
          <w:rFonts w:hint="eastAsia"/>
        </w:rPr>
        <w:t>散布淫秽、色情、赌博、暴力、凶杀、恐怖或者教唆犯罪的；</w:t>
      </w:r>
    </w:p>
    <w:p w:rsidR="00BE152E" w:rsidRPr="007E0EAD" w:rsidRDefault="00BE152E" w:rsidP="00072E76">
      <w:r w:rsidRPr="00564807">
        <w:t>（</w:t>
      </w:r>
      <w:r w:rsidRPr="00564807">
        <w:t>8</w:t>
      </w:r>
      <w:r w:rsidRPr="00564807">
        <w:t>）</w:t>
      </w:r>
      <w:r w:rsidRPr="007E0EAD">
        <w:rPr>
          <w:rFonts w:hint="eastAsia"/>
        </w:rPr>
        <w:t>侮辱或者诽谤他人，侵害他人合法权益的；</w:t>
      </w:r>
    </w:p>
    <w:p w:rsidR="00BE152E" w:rsidRPr="007E0EAD" w:rsidRDefault="00BE152E" w:rsidP="00072E76">
      <w:r w:rsidRPr="00564807">
        <w:t>（</w:t>
      </w:r>
      <w:r w:rsidRPr="00564807">
        <w:t>9</w:t>
      </w:r>
      <w:r w:rsidRPr="00564807">
        <w:t>）</w:t>
      </w:r>
      <w:r w:rsidRPr="007E0EAD">
        <w:rPr>
          <w:rFonts w:hint="eastAsia"/>
        </w:rPr>
        <w:t>含有法律、行政法规禁止的其他内容的。</w:t>
      </w:r>
    </w:p>
    <w:p w:rsidR="00BE152E" w:rsidRPr="007E0EAD" w:rsidRDefault="00BE152E" w:rsidP="00072E76">
      <w:r w:rsidRPr="00564807">
        <w:t xml:space="preserve">5) </w:t>
      </w:r>
      <w:r w:rsidRPr="007E0EAD">
        <w:rPr>
          <w:rFonts w:hint="eastAsia"/>
        </w:rPr>
        <w:t>如您违反前述约定，依据相关法律、法规及国家政策要求，</w:t>
      </w:r>
      <w:r w:rsidR="00072E76">
        <w:t>HELLO ENGLISH</w:t>
      </w:r>
      <w:r w:rsidRPr="007E0EAD">
        <w:rPr>
          <w:rFonts w:hint="eastAsia"/>
        </w:rPr>
        <w:t>有权随时采取不予注册、通知限期改正、注销登记用户账号、中止或终止用户对</w:t>
      </w:r>
      <w:r w:rsidR="00072E76">
        <w:t>HELLO ENGLISH</w:t>
      </w:r>
      <w:r w:rsidRPr="007E0EAD">
        <w:rPr>
          <w:rFonts w:hint="eastAsia"/>
        </w:rPr>
        <w:t>网络服务的使用等措施。如用户冒用关联机构或社会名人注册账号名称，</w:t>
      </w:r>
      <w:r w:rsidR="00072E76">
        <w:t>HELLO ENGLISH</w:t>
      </w:r>
      <w:r w:rsidRPr="007E0EAD">
        <w:rPr>
          <w:rFonts w:hint="eastAsia"/>
        </w:rPr>
        <w:t>有权注销该账号，并向信息内容主管部门报告。</w:t>
      </w:r>
    </w:p>
    <w:p w:rsidR="00BE152E" w:rsidRPr="007E0EAD" w:rsidRDefault="00BE152E" w:rsidP="00072E76">
      <w:r w:rsidRPr="00564807">
        <w:t xml:space="preserve">6) </w:t>
      </w:r>
      <w:r w:rsidRPr="007E0EAD">
        <w:rPr>
          <w:rFonts w:hint="eastAsia"/>
        </w:rPr>
        <w:t>您充分了解并同意，</w:t>
      </w:r>
      <w:r w:rsidR="00072E76">
        <w:t>HELLO ENGLISH</w:t>
      </w:r>
      <w:r w:rsidR="00072E76">
        <w:rPr>
          <w:rFonts w:hint="eastAsia"/>
        </w:rPr>
        <w:t xml:space="preserve"> APP</w:t>
      </w:r>
      <w:r w:rsidRPr="007E0EAD">
        <w:rPr>
          <w:rFonts w:hint="eastAsia"/>
        </w:rPr>
        <w:t>是一个为您提供信息获取及使用的平台，您须对在</w:t>
      </w:r>
      <w:r w:rsidR="00072E76">
        <w:t>HELLO ENGLISH</w:t>
      </w:r>
      <w:r w:rsidR="00072E76">
        <w:rPr>
          <w:rFonts w:hint="eastAsia"/>
        </w:rPr>
        <w:t xml:space="preserve"> APP</w:t>
      </w:r>
      <w:r w:rsidRPr="007E0EAD">
        <w:rPr>
          <w:rFonts w:hint="eastAsia"/>
        </w:rPr>
        <w:t>上的注册信息的真实性、合法性、有效性承担全部责任。否则，</w:t>
      </w:r>
      <w:r w:rsidR="00072E76">
        <w:t>HELLO ENGLISH</w:t>
      </w:r>
      <w:r w:rsidRPr="007E0EAD">
        <w:rPr>
          <w:rFonts w:hint="eastAsia"/>
        </w:rPr>
        <w:t>保留终止您使用</w:t>
      </w:r>
      <w:r w:rsidR="00072E76">
        <w:t>HELLO ENGLISH</w:t>
      </w:r>
      <w:r w:rsidRPr="007E0EAD">
        <w:rPr>
          <w:rFonts w:hint="eastAsia"/>
        </w:rPr>
        <w:t>网络服务、注销您</w:t>
      </w:r>
      <w:r w:rsidR="00072E76">
        <w:t>HELLO ENGLISH</w:t>
      </w:r>
      <w:r w:rsidRPr="007E0EAD">
        <w:rPr>
          <w:rFonts w:hint="eastAsia"/>
        </w:rPr>
        <w:t>账号的权利。</w:t>
      </w:r>
    </w:p>
    <w:p w:rsidR="00BE152E" w:rsidRPr="00072E76" w:rsidRDefault="00FF7BB5" w:rsidP="00072E76">
      <w:pPr>
        <w:pStyle w:val="3"/>
      </w:pPr>
      <w:bookmarkStart w:id="121" w:name="_Toc514519543"/>
      <w:bookmarkStart w:id="122" w:name="_Toc514520253"/>
      <w:r>
        <w:t>6</w:t>
      </w:r>
      <w:r w:rsidR="00BE152E" w:rsidRPr="00072E76">
        <w:t xml:space="preserve">.4.2 </w:t>
      </w:r>
      <w:r w:rsidR="00BE152E" w:rsidRPr="00072E76">
        <w:rPr>
          <w:rFonts w:hint="eastAsia"/>
        </w:rPr>
        <w:t>使用规则</w:t>
      </w:r>
      <w:bookmarkEnd w:id="121"/>
      <w:bookmarkEnd w:id="122"/>
    </w:p>
    <w:p w:rsidR="00BE152E" w:rsidRPr="007E0EAD" w:rsidRDefault="00BE152E" w:rsidP="00072E76">
      <w:r w:rsidRPr="0040751A">
        <w:t xml:space="preserve">1) </w:t>
      </w:r>
      <w:r w:rsidRPr="007E0EAD">
        <w:rPr>
          <w:rFonts w:hint="eastAsia"/>
        </w:rPr>
        <w:t>您有权更改、删除在</w:t>
      </w:r>
      <w:r w:rsidR="00072E76">
        <w:t>HELLO ENGLISH</w:t>
      </w:r>
      <w:r w:rsidR="00072E76">
        <w:rPr>
          <w:rFonts w:hint="eastAsia"/>
        </w:rPr>
        <w:t xml:space="preserve"> APP</w:t>
      </w:r>
      <w:r w:rsidRPr="007E0EAD">
        <w:rPr>
          <w:rFonts w:hint="eastAsia"/>
        </w:rPr>
        <w:t>上的个人资料、注册信息及传送内容等，但需注意，删除有关信息的同时也会删除任何您储存在系统中的文字、图片、作品等。您需承担该风险。</w:t>
      </w:r>
    </w:p>
    <w:p w:rsidR="00BE152E" w:rsidRPr="007E0EAD" w:rsidRDefault="00BE152E" w:rsidP="00072E76">
      <w:r w:rsidRPr="0040751A">
        <w:t xml:space="preserve">2) </w:t>
      </w:r>
      <w:r w:rsidRPr="007E0EAD">
        <w:rPr>
          <w:rFonts w:hint="eastAsia"/>
        </w:rPr>
        <w:t>如您在申请开通</w:t>
      </w:r>
      <w:r w:rsidR="00072E76">
        <w:t>HELLO ENGLISH</w:t>
      </w:r>
      <w:r w:rsidRPr="007E0EAD">
        <w:rPr>
          <w:rFonts w:hint="eastAsia"/>
        </w:rPr>
        <w:t>网络服务（即首次登录</w:t>
      </w:r>
      <w:r w:rsidR="00072E76">
        <w:t>HELLO ENGLISH</w:t>
      </w:r>
      <w:r w:rsidR="00072E76">
        <w:rPr>
          <w:rFonts w:hint="eastAsia"/>
        </w:rPr>
        <w:t xml:space="preserve"> APP</w:t>
      </w:r>
      <w:r w:rsidRPr="007E0EAD">
        <w:rPr>
          <w:rFonts w:hint="eastAsia"/>
        </w:rPr>
        <w:t>）后，任何连续</w:t>
      </w:r>
      <w:r w:rsidRPr="0040751A">
        <w:t>90</w:t>
      </w:r>
      <w:r w:rsidRPr="007E0EAD">
        <w:rPr>
          <w:rFonts w:hint="eastAsia"/>
        </w:rPr>
        <w:t>日内未登陆的，则</w:t>
      </w:r>
      <w:r w:rsidR="00072E76">
        <w:t>HELLO ENGLISH</w:t>
      </w:r>
      <w:r w:rsidRPr="007E0EAD">
        <w:rPr>
          <w:rFonts w:hint="eastAsia"/>
        </w:rPr>
        <w:t>有权终止向您提供网络服务。</w:t>
      </w:r>
    </w:p>
    <w:p w:rsidR="00BE152E" w:rsidRPr="007E0EAD" w:rsidRDefault="00BE152E" w:rsidP="00072E76">
      <w:r w:rsidRPr="0040751A">
        <w:t xml:space="preserve">3) </w:t>
      </w:r>
      <w:r w:rsidRPr="007E0EAD">
        <w:rPr>
          <w:rFonts w:hint="eastAsia"/>
        </w:rPr>
        <w:t>您的资料包括您在注册、传送或获取信息内容的过程中、在任何公开信息场合或通过任何电子邮件形式，向</w:t>
      </w:r>
      <w:r w:rsidR="00072E76">
        <w:t>HELLO ENGLISH</w:t>
      </w:r>
      <w:r w:rsidR="00072E76">
        <w:rPr>
          <w:rFonts w:hint="eastAsia"/>
        </w:rPr>
        <w:t xml:space="preserve"> APP</w:t>
      </w:r>
      <w:r w:rsidRPr="007E0EAD">
        <w:rPr>
          <w:rFonts w:hint="eastAsia"/>
        </w:rPr>
        <w:t>或其他</w:t>
      </w:r>
      <w:r w:rsidR="00072E76">
        <w:t>HELLO ENGLISH</w:t>
      </w:r>
      <w:r w:rsidRPr="007E0EAD">
        <w:rPr>
          <w:rFonts w:hint="eastAsia"/>
        </w:rPr>
        <w:t>用户提供的任何资料，包括数据、文本、软件、音乐、声响、照片、图画、影像、词句或其他材料等。您应对您的资料负全部责任，应保证自己为权利人或已取得合法授权，并且保证该资料不会侵犯任何第三方的合法权益。而</w:t>
      </w:r>
      <w:r w:rsidR="00072E76">
        <w:t>HELLO ENGLISH</w:t>
      </w:r>
      <w:r w:rsidR="00072E76">
        <w:rPr>
          <w:rFonts w:hint="eastAsia"/>
        </w:rPr>
        <w:t xml:space="preserve"> APP</w:t>
      </w:r>
      <w:r>
        <w:rPr>
          <w:rFonts w:hint="eastAsia"/>
        </w:rPr>
        <w:t>仅作为您在网上提供信息获取及使用的</w:t>
      </w:r>
      <w:r w:rsidRPr="007E0EAD">
        <w:rPr>
          <w:rFonts w:hint="eastAsia"/>
        </w:rPr>
        <w:t>被动渠道。您承诺：</w:t>
      </w:r>
    </w:p>
    <w:p w:rsidR="00BE152E" w:rsidRPr="007E0EAD" w:rsidRDefault="00BE152E" w:rsidP="00072E76">
      <w:r w:rsidRPr="0040751A">
        <w:t>（</w:t>
      </w:r>
      <w:r w:rsidRPr="0040751A">
        <w:t>1</w:t>
      </w:r>
      <w:r w:rsidRPr="0040751A">
        <w:t>）</w:t>
      </w:r>
      <w:r>
        <w:rPr>
          <w:rFonts w:hint="eastAsia"/>
        </w:rPr>
        <w:t xml:space="preserve"> </w:t>
      </w:r>
      <w:r w:rsidRPr="007E0EAD">
        <w:rPr>
          <w:rFonts w:hint="eastAsia"/>
        </w:rPr>
        <w:t>您向</w:t>
      </w:r>
      <w:r w:rsidR="00072E76">
        <w:t>HELLO ENGLISH</w:t>
      </w:r>
      <w:r w:rsidR="00072E76">
        <w:rPr>
          <w:rFonts w:hint="eastAsia"/>
        </w:rPr>
        <w:t xml:space="preserve"> APP</w:t>
      </w:r>
      <w:r w:rsidRPr="007E0EAD">
        <w:rPr>
          <w:rFonts w:hint="eastAsia"/>
        </w:rPr>
        <w:t>或其他</w:t>
      </w:r>
      <w:r w:rsidR="00072E76">
        <w:t>HELLO ENGLISH</w:t>
      </w:r>
      <w:r w:rsidRPr="007E0EAD">
        <w:rPr>
          <w:rFonts w:hint="eastAsia"/>
        </w:rPr>
        <w:t>用户提供您的任何资料或者利用</w:t>
      </w:r>
      <w:r w:rsidR="00072E76">
        <w:t>HELLO ENGLISH</w:t>
      </w:r>
      <w:r w:rsidRPr="007E0EAD">
        <w:rPr>
          <w:rFonts w:hint="eastAsia"/>
        </w:rPr>
        <w:t>网络服务时必须符合中国有关法规，不得在</w:t>
      </w:r>
      <w:r w:rsidR="00072E76">
        <w:t>HELLO ENGLISH</w:t>
      </w:r>
      <w:r w:rsidR="00072E76">
        <w:rPr>
          <w:rFonts w:hint="eastAsia"/>
        </w:rPr>
        <w:t xml:space="preserve"> APP</w:t>
      </w:r>
      <w:r w:rsidRPr="007E0EAD">
        <w:rPr>
          <w:rFonts w:hint="eastAsia"/>
        </w:rPr>
        <w:t>上或者利用</w:t>
      </w:r>
      <w:r w:rsidR="00072E76">
        <w:t>HELLO ENGLISH</w:t>
      </w:r>
      <w:r w:rsidRPr="007E0EAD">
        <w:rPr>
          <w:rFonts w:hint="eastAsia"/>
        </w:rPr>
        <w:t>网络服务中制作、复制、发布、传播以下信息：</w:t>
      </w:r>
    </w:p>
    <w:p w:rsidR="00BE152E" w:rsidRPr="007E0EAD" w:rsidRDefault="00BE152E" w:rsidP="00072E76">
      <w:r w:rsidRPr="0040751A">
        <w:lastRenderedPageBreak/>
        <w:t xml:space="preserve">(a) </w:t>
      </w:r>
      <w:r w:rsidRPr="007E0EAD">
        <w:rPr>
          <w:rFonts w:hint="eastAsia"/>
        </w:rPr>
        <w:t>违反宪法确定的基本原则的；</w:t>
      </w:r>
    </w:p>
    <w:p w:rsidR="00BE152E" w:rsidRPr="007E0EAD" w:rsidRDefault="00BE152E" w:rsidP="00072E76">
      <w:r w:rsidRPr="0040751A">
        <w:t xml:space="preserve">(b) </w:t>
      </w:r>
      <w:r w:rsidRPr="007E0EAD">
        <w:rPr>
          <w:rFonts w:hint="eastAsia"/>
        </w:rPr>
        <w:t>危害国家安全，泄露国家秘密，颠覆国家政权，破坏国家统一的；</w:t>
      </w:r>
    </w:p>
    <w:p w:rsidR="00BE152E" w:rsidRPr="007E0EAD" w:rsidRDefault="00BE152E" w:rsidP="00072E76">
      <w:r w:rsidRPr="0040751A">
        <w:t xml:space="preserve">(c) </w:t>
      </w:r>
      <w:r w:rsidRPr="007E0EAD">
        <w:rPr>
          <w:rFonts w:hint="eastAsia"/>
        </w:rPr>
        <w:t>损害国家荣誉和利益的；</w:t>
      </w:r>
    </w:p>
    <w:p w:rsidR="00BE152E" w:rsidRPr="007E0EAD" w:rsidRDefault="00BE152E" w:rsidP="00072E76">
      <w:r w:rsidRPr="0040751A">
        <w:t xml:space="preserve">(d) </w:t>
      </w:r>
      <w:r w:rsidRPr="007E0EAD">
        <w:rPr>
          <w:rFonts w:hint="eastAsia"/>
        </w:rPr>
        <w:t>煽动民族仇恨、民族歧视，破坏民族团结的；</w:t>
      </w:r>
    </w:p>
    <w:p w:rsidR="00BE152E" w:rsidRPr="007E0EAD" w:rsidRDefault="00BE152E" w:rsidP="00072E76">
      <w:r w:rsidRPr="0040751A">
        <w:t xml:space="preserve">(e) </w:t>
      </w:r>
      <w:r w:rsidRPr="007E0EAD">
        <w:rPr>
          <w:rFonts w:hint="eastAsia"/>
        </w:rPr>
        <w:t>破坏国家宗教政策，宣扬邪教和封建迷信的；</w:t>
      </w:r>
    </w:p>
    <w:p w:rsidR="00BE152E" w:rsidRPr="007E0EAD" w:rsidRDefault="00BE152E" w:rsidP="00072E76">
      <w:r w:rsidRPr="0040751A">
        <w:t xml:space="preserve">(f) </w:t>
      </w:r>
      <w:r w:rsidRPr="007E0EAD">
        <w:rPr>
          <w:rFonts w:hint="eastAsia"/>
        </w:rPr>
        <w:t>散布谣言，扰乱社会秩序，破坏社会稳定的；</w:t>
      </w:r>
    </w:p>
    <w:p w:rsidR="00BE152E" w:rsidRPr="007E0EAD" w:rsidRDefault="00BE152E" w:rsidP="00072E76">
      <w:r w:rsidRPr="0040751A">
        <w:t xml:space="preserve">(g) </w:t>
      </w:r>
      <w:r w:rsidRPr="007E0EAD">
        <w:rPr>
          <w:rFonts w:hint="eastAsia"/>
        </w:rPr>
        <w:t>散布淫秽、色情、赌博、暴力、恐怖或者教唆犯罪的；</w:t>
      </w:r>
    </w:p>
    <w:p w:rsidR="00BE152E" w:rsidRPr="007E0EAD" w:rsidRDefault="00BE152E" w:rsidP="00072E76">
      <w:r w:rsidRPr="0040751A">
        <w:t xml:space="preserve">(h) </w:t>
      </w:r>
      <w:r w:rsidRPr="007E0EAD">
        <w:rPr>
          <w:rFonts w:hint="eastAsia"/>
        </w:rPr>
        <w:t>侮辱或者诽谤他人，侵害他人合法权益的；</w:t>
      </w:r>
    </w:p>
    <w:p w:rsidR="00BE152E" w:rsidRPr="007E0EAD" w:rsidRDefault="00BE152E" w:rsidP="00072E76">
      <w:r w:rsidRPr="0040751A">
        <w:t>(</w:t>
      </w:r>
      <w:proofErr w:type="spellStart"/>
      <w:r w:rsidRPr="0040751A">
        <w:t>i</w:t>
      </w:r>
      <w:proofErr w:type="spellEnd"/>
      <w:r w:rsidRPr="0040751A">
        <w:t xml:space="preserve">) </w:t>
      </w:r>
      <w:r w:rsidRPr="007E0EAD">
        <w:rPr>
          <w:rFonts w:hint="eastAsia"/>
        </w:rPr>
        <w:t>煽动非法集会、结社、游行、示威、聚众扰乱社会秩序的；</w:t>
      </w:r>
    </w:p>
    <w:p w:rsidR="00BE152E" w:rsidRPr="007E0EAD" w:rsidRDefault="00BE152E" w:rsidP="00072E76">
      <w:r w:rsidRPr="0040751A">
        <w:t xml:space="preserve">(j) </w:t>
      </w:r>
      <w:r w:rsidRPr="007E0EAD">
        <w:rPr>
          <w:rFonts w:hint="eastAsia"/>
        </w:rPr>
        <w:t>以非法民间组织名义活动的；</w:t>
      </w:r>
    </w:p>
    <w:p w:rsidR="00BE152E" w:rsidRPr="007E0EAD" w:rsidRDefault="00BE152E" w:rsidP="00072E76">
      <w:r w:rsidRPr="0040751A">
        <w:t xml:space="preserve">(k) </w:t>
      </w:r>
      <w:r w:rsidRPr="007E0EAD">
        <w:rPr>
          <w:rFonts w:hint="eastAsia"/>
        </w:rPr>
        <w:t>含有法律、行政法规禁止的其他内容的。</w:t>
      </w:r>
    </w:p>
    <w:p w:rsidR="00BE152E" w:rsidRPr="007E0EAD" w:rsidRDefault="00BE152E" w:rsidP="00072E76">
      <w:r w:rsidRPr="0040751A">
        <w:t>（</w:t>
      </w:r>
      <w:r w:rsidRPr="0040751A">
        <w:t>2</w:t>
      </w:r>
      <w:r w:rsidRPr="0040751A">
        <w:t>）</w:t>
      </w:r>
      <w:r>
        <w:rPr>
          <w:rFonts w:hint="eastAsia"/>
        </w:rPr>
        <w:t xml:space="preserve"> </w:t>
      </w:r>
      <w:r w:rsidRPr="007E0EAD">
        <w:rPr>
          <w:rFonts w:hint="eastAsia"/>
        </w:rPr>
        <w:t>您向</w:t>
      </w:r>
      <w:r w:rsidR="00072E76">
        <w:t>HELLO ENGLISH</w:t>
      </w:r>
      <w:r w:rsidR="00072E76">
        <w:rPr>
          <w:rFonts w:hint="eastAsia"/>
        </w:rPr>
        <w:t xml:space="preserve"> APP</w:t>
      </w:r>
      <w:r w:rsidRPr="007E0EAD">
        <w:rPr>
          <w:rFonts w:hint="eastAsia"/>
        </w:rPr>
        <w:t>或其他</w:t>
      </w:r>
      <w:r w:rsidR="00072E76">
        <w:t>HELLO ENGLISH</w:t>
      </w:r>
      <w:r w:rsidRPr="007E0EAD">
        <w:rPr>
          <w:rFonts w:hint="eastAsia"/>
        </w:rPr>
        <w:t>用户提供您的任何资料或者利用</w:t>
      </w:r>
      <w:r w:rsidR="00072E76">
        <w:t>HELLO ENGLISH</w:t>
      </w:r>
      <w:r w:rsidRPr="007E0EAD">
        <w:rPr>
          <w:rFonts w:hint="eastAsia"/>
        </w:rPr>
        <w:t>网络服务时还必须符合其他有关国家和地区的法律规定以及国际法的有关规定。</w:t>
      </w:r>
    </w:p>
    <w:p w:rsidR="00BE152E" w:rsidRPr="007E0EAD" w:rsidRDefault="00BE152E" w:rsidP="00072E76">
      <w:r w:rsidRPr="0040751A">
        <w:t>（</w:t>
      </w:r>
      <w:r w:rsidRPr="0040751A">
        <w:t>3</w:t>
      </w:r>
      <w:r w:rsidRPr="0040751A">
        <w:t>）</w:t>
      </w:r>
      <w:proofErr w:type="gramStart"/>
      <w:r w:rsidRPr="007E0EAD">
        <w:rPr>
          <w:rFonts w:hint="eastAsia"/>
        </w:rPr>
        <w:t>您不得</w:t>
      </w:r>
      <w:proofErr w:type="gramEnd"/>
      <w:r w:rsidRPr="007E0EAD">
        <w:rPr>
          <w:rFonts w:hint="eastAsia"/>
        </w:rPr>
        <w:t>干扰</w:t>
      </w:r>
      <w:r w:rsidR="00072E76">
        <w:t>HELLO ENGLISH</w:t>
      </w:r>
      <w:r w:rsidRPr="007E0EAD">
        <w:rPr>
          <w:rFonts w:hint="eastAsia"/>
        </w:rPr>
        <w:t>网络服务，不得利用</w:t>
      </w:r>
      <w:r w:rsidR="00072E76">
        <w:t>HELLO ENGLISH</w:t>
      </w:r>
      <w:r w:rsidRPr="007E0EAD">
        <w:rPr>
          <w:rFonts w:hint="eastAsia"/>
        </w:rPr>
        <w:t>网络服务制作、传播计算机病毒、破坏性程序等危害信息网络安全的行为。</w:t>
      </w:r>
    </w:p>
    <w:p w:rsidR="00BE152E" w:rsidRPr="007E0EAD" w:rsidRDefault="00BE152E" w:rsidP="00072E76">
      <w:r w:rsidRPr="0040751A">
        <w:t>（</w:t>
      </w:r>
      <w:r w:rsidRPr="0040751A">
        <w:t>4</w:t>
      </w:r>
      <w:r w:rsidRPr="0040751A">
        <w:t>）</w:t>
      </w:r>
      <w:proofErr w:type="gramStart"/>
      <w:r w:rsidRPr="007E0EAD">
        <w:rPr>
          <w:rFonts w:hint="eastAsia"/>
        </w:rPr>
        <w:t>您不得</w:t>
      </w:r>
      <w:proofErr w:type="gramEnd"/>
      <w:r w:rsidRPr="007E0EAD">
        <w:rPr>
          <w:rFonts w:hint="eastAsia"/>
        </w:rPr>
        <w:t>滥用</w:t>
      </w:r>
      <w:r w:rsidR="00072E76">
        <w:t>HELLO ENGLISH</w:t>
      </w:r>
      <w:r w:rsidRPr="007E0EAD">
        <w:rPr>
          <w:rFonts w:hint="eastAsia"/>
        </w:rPr>
        <w:t>网络服务，包括但不限于：利用</w:t>
      </w:r>
      <w:r w:rsidR="00072E76">
        <w:t>HELLO ENGLISH</w:t>
      </w:r>
      <w:r w:rsidRPr="007E0EAD">
        <w:rPr>
          <w:rFonts w:hint="eastAsia"/>
        </w:rPr>
        <w:t>提供的服务传送垃圾信息，利用</w:t>
      </w:r>
      <w:r w:rsidR="00072E76">
        <w:t>HELLO ENGLISH</w:t>
      </w:r>
      <w:r w:rsidRPr="007E0EAD">
        <w:rPr>
          <w:rFonts w:hint="eastAsia"/>
        </w:rPr>
        <w:t>网络服务进行侵害他人知识产权或者合法利益的其他行为。</w:t>
      </w:r>
    </w:p>
    <w:p w:rsidR="00BE152E" w:rsidRPr="007E0EAD" w:rsidRDefault="00BE152E" w:rsidP="00072E76">
      <w:pPr>
        <w:rPr>
          <w:rFonts w:ascii="宋体" w:hAnsi="宋体"/>
        </w:rPr>
      </w:pPr>
      <w:r w:rsidRPr="0040751A">
        <w:t>（</w:t>
      </w:r>
      <w:r w:rsidRPr="0040751A">
        <w:t>5</w:t>
      </w:r>
      <w:r w:rsidRPr="0040751A">
        <w:t>）</w:t>
      </w:r>
      <w:r w:rsidRPr="007E0EAD">
        <w:rPr>
          <w:rFonts w:ascii="宋体" w:hAnsi="宋体" w:hint="eastAsia"/>
        </w:rPr>
        <w:t>您应遵守</w:t>
      </w:r>
      <w:r w:rsidR="00072E76">
        <w:t>HELLO ENGLISH</w:t>
      </w:r>
      <w:r w:rsidRPr="007E0EAD">
        <w:rPr>
          <w:rFonts w:ascii="宋体" w:hAnsi="宋体" w:hint="eastAsia"/>
        </w:rPr>
        <w:t>的所有其他规定和程序。</w:t>
      </w:r>
    </w:p>
    <w:p w:rsidR="00BE152E" w:rsidRPr="007E0EAD" w:rsidRDefault="00BE152E" w:rsidP="00072E76">
      <w:pPr>
        <w:rPr>
          <w:rFonts w:ascii="宋体" w:hAnsi="宋体"/>
        </w:rPr>
      </w:pPr>
      <w:r w:rsidRPr="0040751A">
        <w:t>4</w:t>
      </w:r>
      <w:r w:rsidRPr="0040751A">
        <w:t>）</w:t>
      </w:r>
      <w:r w:rsidRPr="0040751A">
        <w:t xml:space="preserve"> </w:t>
      </w:r>
      <w:r w:rsidRPr="007E0EAD">
        <w:rPr>
          <w:rFonts w:ascii="宋体" w:hAnsi="宋体" w:hint="eastAsia"/>
        </w:rPr>
        <w:t>对</w:t>
      </w:r>
      <w:r w:rsidR="00072E76">
        <w:t>HELLO ENGLISH</w:t>
      </w:r>
      <w:r w:rsidRPr="007E0EAD">
        <w:rPr>
          <w:rFonts w:ascii="宋体" w:hAnsi="宋体" w:hint="eastAsia"/>
        </w:rPr>
        <w:t>自有的可免费下载的原创作品（即</w:t>
      </w:r>
      <w:r w:rsidR="00072E76">
        <w:t>HELLO ENGLISH</w:t>
      </w:r>
      <w:r w:rsidR="00072E76">
        <w:rPr>
          <w:rFonts w:ascii="宋体" w:hAnsi="宋体" w:hint="eastAsia"/>
        </w:rPr>
        <w:t xml:space="preserve"> APP</w:t>
      </w:r>
      <w:r w:rsidRPr="007E0EAD">
        <w:rPr>
          <w:rFonts w:ascii="宋体" w:hAnsi="宋体" w:hint="eastAsia"/>
        </w:rPr>
        <w:t>中作者标明为“</w:t>
      </w:r>
      <w:r w:rsidR="00072E76">
        <w:t>HELLO ENGLISH</w:t>
      </w:r>
      <w:r w:rsidRPr="007E0EAD">
        <w:rPr>
          <w:rFonts w:ascii="宋体" w:hAnsi="宋体" w:hint="eastAsia"/>
        </w:rPr>
        <w:t>”的作品），</w:t>
      </w:r>
      <w:r w:rsidR="00072E76">
        <w:t>HELLO ENGLISH</w:t>
      </w:r>
      <w:r w:rsidR="00072E76">
        <w:rPr>
          <w:rFonts w:ascii="宋体" w:hAnsi="宋体" w:hint="eastAsia"/>
        </w:rPr>
        <w:t xml:space="preserve"> APP</w:t>
      </w:r>
      <w:r w:rsidRPr="007E0EAD">
        <w:rPr>
          <w:rFonts w:ascii="宋体" w:hAnsi="宋体" w:hint="eastAsia"/>
        </w:rPr>
        <w:t>郑重提醒您：</w:t>
      </w:r>
    </w:p>
    <w:p w:rsidR="00BE152E" w:rsidRPr="007E0EAD" w:rsidRDefault="00BE152E" w:rsidP="00072E76">
      <w:r w:rsidRPr="0040751A">
        <w:t>（</w:t>
      </w:r>
      <w:r w:rsidRPr="0040751A">
        <w:t>1</w:t>
      </w:r>
      <w:r w:rsidRPr="0040751A">
        <w:t>）</w:t>
      </w:r>
      <w:r w:rsidRPr="007E0EAD">
        <w:rPr>
          <w:rFonts w:hint="eastAsia"/>
        </w:rPr>
        <w:t>仅可以个人非商业用途使用；</w:t>
      </w:r>
    </w:p>
    <w:p w:rsidR="00BE152E" w:rsidRPr="007E0EAD" w:rsidRDefault="00BE152E" w:rsidP="00072E76">
      <w:r w:rsidRPr="0040751A">
        <w:t>（</w:t>
      </w:r>
      <w:r w:rsidRPr="0040751A">
        <w:t>2</w:t>
      </w:r>
      <w:r w:rsidRPr="0040751A">
        <w:t>）</w:t>
      </w:r>
      <w:r w:rsidRPr="007E0EAD">
        <w:rPr>
          <w:rFonts w:hint="eastAsia"/>
        </w:rPr>
        <w:t>您须要保证该作品的完整使用，仅可以对作品作技术性的修改，不得侵犯</w:t>
      </w:r>
      <w:r w:rsidR="00072E76">
        <w:t>HELLO ENGLISH</w:t>
      </w:r>
      <w:r w:rsidRPr="007E0EAD">
        <w:rPr>
          <w:rFonts w:hint="eastAsia"/>
        </w:rPr>
        <w:t>的著作权，包括但不限于署名权；</w:t>
      </w:r>
    </w:p>
    <w:p w:rsidR="00BE152E" w:rsidRPr="007E0EAD" w:rsidRDefault="00BE152E" w:rsidP="00072E76">
      <w:r w:rsidRPr="0040751A">
        <w:t>（</w:t>
      </w:r>
      <w:r w:rsidRPr="0040751A">
        <w:t>3</w:t>
      </w:r>
      <w:r w:rsidRPr="0040751A">
        <w:t>）</w:t>
      </w:r>
      <w:r w:rsidRPr="007E0EAD">
        <w:rPr>
          <w:rFonts w:hint="eastAsia"/>
        </w:rPr>
        <w:t>使用该类作品产生的演绎作品或派生作品行使著作权的时候，不得侵犯</w:t>
      </w:r>
      <w:r w:rsidR="00072E76">
        <w:t>HELLO ENGLISH</w:t>
      </w:r>
      <w:r w:rsidRPr="007E0EAD">
        <w:rPr>
          <w:rFonts w:hint="eastAsia"/>
        </w:rPr>
        <w:t>的著作权，包括但不限于署名权。</w:t>
      </w:r>
    </w:p>
    <w:p w:rsidR="00BE152E" w:rsidRPr="007E0EAD" w:rsidRDefault="00BE152E" w:rsidP="00072E76">
      <w:pPr>
        <w:rPr>
          <w:rFonts w:ascii="宋体" w:hAnsi="宋体"/>
        </w:rPr>
      </w:pPr>
      <w:r w:rsidRPr="0040751A">
        <w:t>（</w:t>
      </w:r>
      <w:r w:rsidRPr="0040751A">
        <w:t>4</w:t>
      </w:r>
      <w:r w:rsidRPr="0040751A">
        <w:t>）</w:t>
      </w:r>
      <w:r w:rsidRPr="007E0EAD">
        <w:rPr>
          <w:rFonts w:ascii="宋体" w:hAnsi="宋体" w:hint="eastAsia"/>
        </w:rPr>
        <w:t>应在使用该类作品的页面关键位置清晰标注来源信息，如“作者：</w:t>
      </w:r>
      <w:r w:rsidR="00072E76">
        <w:t>HELLO ENGLISH</w:t>
      </w:r>
      <w:r w:rsidRPr="007E0EAD">
        <w:rPr>
          <w:rFonts w:ascii="宋体" w:hAnsi="宋体" w:hint="eastAsia"/>
        </w:rPr>
        <w:t>”，或者“来源：</w:t>
      </w:r>
      <w:r w:rsidR="00072E76">
        <w:t>HELLO ENGLISH</w:t>
      </w:r>
      <w:r w:rsidRPr="0040751A">
        <w:t xml:space="preserve"> </w:t>
      </w:r>
      <w:r w:rsidRPr="00072E76">
        <w:rPr>
          <w:rFonts w:cs="Times New Roman"/>
        </w:rPr>
        <w:t>@</w:t>
      </w:r>
      <w:r w:rsidR="00072E76" w:rsidRPr="00072E76">
        <w:rPr>
          <w:rFonts w:cs="Times New Roman"/>
        </w:rPr>
        <w:t>HELLO ENGLISH APP</w:t>
      </w:r>
      <w:r w:rsidRPr="007E0EAD">
        <w:rPr>
          <w:rFonts w:ascii="宋体" w:hAnsi="宋体" w:hint="eastAsia"/>
        </w:rPr>
        <w:t>”。</w:t>
      </w:r>
    </w:p>
    <w:p w:rsidR="00BE152E" w:rsidRPr="007E0EAD" w:rsidRDefault="00BE152E" w:rsidP="00072E76">
      <w:r w:rsidRPr="0040751A">
        <w:lastRenderedPageBreak/>
        <w:t xml:space="preserve">5) </w:t>
      </w:r>
      <w:r w:rsidRPr="007E0EAD">
        <w:rPr>
          <w:rFonts w:hint="eastAsia"/>
        </w:rPr>
        <w:t>您在使用</w:t>
      </w:r>
      <w:r w:rsidR="00072E76">
        <w:t>HELLO ENGLISH</w:t>
      </w:r>
      <w:r w:rsidRPr="007E0EAD">
        <w:rPr>
          <w:rFonts w:hint="eastAsia"/>
        </w:rPr>
        <w:t>网络服务时，同意接受</w:t>
      </w:r>
      <w:r w:rsidR="00072E76">
        <w:t>HELLO ENGLISH</w:t>
      </w:r>
      <w:r w:rsidRPr="007E0EAD">
        <w:rPr>
          <w:rFonts w:hint="eastAsia"/>
        </w:rPr>
        <w:t>提供的各类信息服务，可能包括</w:t>
      </w:r>
      <w:r w:rsidR="00072E76">
        <w:t>HELLO ENGLISH</w:t>
      </w:r>
      <w:r w:rsidRPr="007E0EAD">
        <w:rPr>
          <w:rFonts w:hint="eastAsia"/>
        </w:rPr>
        <w:t>在提供</w:t>
      </w:r>
      <w:r w:rsidR="00072E76">
        <w:t>HELLO ENGLISH</w:t>
      </w:r>
      <w:r w:rsidRPr="007E0EAD">
        <w:rPr>
          <w:rFonts w:hint="eastAsia"/>
        </w:rPr>
        <w:t>网络服务过程中以各种方式投放各种商业性广告或其他类型的商业信息，并且，同意接受</w:t>
      </w:r>
      <w:r w:rsidR="00072E76">
        <w:t>HELLO ENGLISH</w:t>
      </w:r>
      <w:r w:rsidRPr="007E0EAD">
        <w:rPr>
          <w:rFonts w:hint="eastAsia"/>
        </w:rPr>
        <w:t>通过电子邮件或其他方式向您发送商品促销或其他相关商业信息。</w:t>
      </w:r>
    </w:p>
    <w:p w:rsidR="00BE152E" w:rsidRPr="007E0EAD" w:rsidRDefault="00BE152E" w:rsidP="00072E76">
      <w:r w:rsidRPr="0040751A">
        <w:t xml:space="preserve">6) </w:t>
      </w:r>
      <w:r w:rsidRPr="007E0EAD">
        <w:rPr>
          <w:rFonts w:hint="eastAsia"/>
        </w:rPr>
        <w:t>您确认，</w:t>
      </w:r>
      <w:r w:rsidR="00072E76">
        <w:t>HELLO ENGLISH</w:t>
      </w:r>
      <w:r w:rsidR="00072E76">
        <w:rPr>
          <w:rFonts w:hint="eastAsia"/>
        </w:rPr>
        <w:t xml:space="preserve"> APP</w:t>
      </w:r>
      <w:r w:rsidRPr="007E0EAD">
        <w:rPr>
          <w:rFonts w:hint="eastAsia"/>
        </w:rPr>
        <w:t>没有责任去认定或决定您提交给</w:t>
      </w:r>
      <w:r w:rsidR="00072E76">
        <w:t>HELLO ENGLISH</w:t>
      </w:r>
      <w:r w:rsidRPr="007E0EAD">
        <w:rPr>
          <w:rFonts w:hint="eastAsia"/>
        </w:rPr>
        <w:t>的资料哪些是应当受到保护的，对享有</w:t>
      </w:r>
      <w:r w:rsidR="00072E76">
        <w:t>HELLO ENGLISH</w:t>
      </w:r>
      <w:r w:rsidRPr="007E0EAD">
        <w:rPr>
          <w:rFonts w:hint="eastAsia"/>
        </w:rPr>
        <w:t>网络服务的其他用户使用您的资料，</w:t>
      </w:r>
      <w:r w:rsidR="00072E76">
        <w:t>HELLO ENGLISH</w:t>
      </w:r>
      <w:r w:rsidRPr="007E0EAD">
        <w:rPr>
          <w:rFonts w:hint="eastAsia"/>
        </w:rPr>
        <w:t>不必负责。您应对</w:t>
      </w:r>
      <w:r w:rsidR="00072E76">
        <w:t>HELLO ENGLISH</w:t>
      </w:r>
      <w:r w:rsidRPr="007E0EAD">
        <w:rPr>
          <w:rFonts w:hint="eastAsia"/>
        </w:rPr>
        <w:t>网络服务中的信息内容自行加以判断，并承担因使用信息内容而引起的所有风险，包括因对信息内容的正确性、完整性或实用性的依赖而产生的风险。</w:t>
      </w:r>
      <w:r w:rsidR="00072E76">
        <w:t>HELLO ENGLISH</w:t>
      </w:r>
      <w:r w:rsidRPr="007E0EAD">
        <w:rPr>
          <w:rFonts w:hint="eastAsia"/>
        </w:rPr>
        <w:t>无法且不会对因您的行为而导致的任何损失或损害承担责任。</w:t>
      </w:r>
    </w:p>
    <w:p w:rsidR="00BE152E" w:rsidRPr="007E0EAD" w:rsidRDefault="00BE152E" w:rsidP="00072E76">
      <w:r w:rsidRPr="0040751A">
        <w:t xml:space="preserve">7) </w:t>
      </w:r>
      <w:r w:rsidRPr="007E0EAD">
        <w:rPr>
          <w:rFonts w:hint="eastAsia"/>
        </w:rPr>
        <w:t>您在</w:t>
      </w:r>
      <w:r w:rsidR="00072E76">
        <w:t>HELLO ENGLISH</w:t>
      </w:r>
      <w:r w:rsidRPr="007E0EAD">
        <w:rPr>
          <w:rFonts w:hint="eastAsia"/>
        </w:rPr>
        <w:t>网络服务中或通过</w:t>
      </w:r>
      <w:r w:rsidR="00072E76">
        <w:t>HELLO ENGLISH</w:t>
      </w:r>
      <w:r w:rsidRPr="007E0EAD">
        <w:rPr>
          <w:rFonts w:hint="eastAsia"/>
        </w:rPr>
        <w:t>网络服务所制作、传送的任何资料并不反映</w:t>
      </w:r>
      <w:r w:rsidR="00072E76">
        <w:t>HELLO ENGLISH</w:t>
      </w:r>
      <w:r w:rsidRPr="007E0EAD">
        <w:rPr>
          <w:rFonts w:hint="eastAsia"/>
        </w:rPr>
        <w:t>的观点或政策，</w:t>
      </w:r>
      <w:r w:rsidR="00072E76">
        <w:t>HELLO ENGLISH</w:t>
      </w:r>
      <w:r w:rsidRPr="007E0EAD">
        <w:rPr>
          <w:rFonts w:hint="eastAsia"/>
        </w:rPr>
        <w:t>对此不承担任何责任。但是，倘若</w:t>
      </w:r>
      <w:r w:rsidR="00072E76">
        <w:t>HELLO ENGLISH</w:t>
      </w:r>
      <w:r w:rsidRPr="007E0EAD">
        <w:rPr>
          <w:rFonts w:hint="eastAsia"/>
        </w:rPr>
        <w:t>认为您的资料可能使</w:t>
      </w:r>
      <w:r w:rsidR="00072E76">
        <w:t>HELLO ENGLISH</w:t>
      </w:r>
      <w:r w:rsidRPr="007E0EAD">
        <w:rPr>
          <w:rFonts w:hint="eastAsia"/>
        </w:rPr>
        <w:t>承担任何法律或道义上的责任，或可能使</w:t>
      </w:r>
      <w:r w:rsidR="00072E76">
        <w:t>HELLO ENGLISH</w:t>
      </w:r>
      <w:r w:rsidR="00072E76">
        <w:rPr>
          <w:rFonts w:hint="eastAsia"/>
        </w:rPr>
        <w:t xml:space="preserve"> APP</w:t>
      </w:r>
      <w:r w:rsidRPr="007E0EAD">
        <w:rPr>
          <w:rFonts w:hint="eastAsia"/>
        </w:rPr>
        <w:t>的合法权益（全部或部分地）受到损害，</w:t>
      </w:r>
      <w:proofErr w:type="gramStart"/>
      <w:r w:rsidRPr="007E0EAD">
        <w:rPr>
          <w:rFonts w:hint="eastAsia"/>
        </w:rPr>
        <w:t>或您未在</w:t>
      </w:r>
      <w:proofErr w:type="gramEnd"/>
      <w:r w:rsidR="00072E76">
        <w:t>HELLO ENGLISH</w:t>
      </w:r>
      <w:r w:rsidR="00072E76">
        <w:rPr>
          <w:rFonts w:hint="eastAsia"/>
        </w:rPr>
        <w:t xml:space="preserve"> APP</w:t>
      </w:r>
      <w:r w:rsidRPr="007E0EAD">
        <w:rPr>
          <w:rFonts w:hint="eastAsia"/>
        </w:rPr>
        <w:t>规定的期限内登录或再次登录</w:t>
      </w:r>
      <w:r w:rsidR="00072E76">
        <w:rPr>
          <w:rFonts w:hint="eastAsia"/>
        </w:rPr>
        <w:t xml:space="preserve"> APP</w:t>
      </w:r>
      <w:r w:rsidRPr="007E0EAD">
        <w:rPr>
          <w:rFonts w:hint="eastAsia"/>
        </w:rPr>
        <w:t>，则</w:t>
      </w:r>
      <w:r w:rsidR="00072E76">
        <w:t>HELLO ENGLISH</w:t>
      </w:r>
      <w:r w:rsidRPr="007E0EAD">
        <w:rPr>
          <w:rFonts w:hint="eastAsia"/>
        </w:rPr>
        <w:t>可自行全权决定对您的资料采取</w:t>
      </w:r>
      <w:r w:rsidR="00072E76">
        <w:t>HELLO ENGLISH</w:t>
      </w:r>
      <w:r w:rsidRPr="007E0EAD">
        <w:rPr>
          <w:rFonts w:hint="eastAsia"/>
        </w:rPr>
        <w:t>认为必要或适当的任何行动，包括但不限于删除该类资料。</w:t>
      </w:r>
    </w:p>
    <w:p w:rsidR="00BE152E" w:rsidRPr="007E0EAD" w:rsidRDefault="00BE152E" w:rsidP="00072E76">
      <w:r w:rsidRPr="00EA0908">
        <w:t xml:space="preserve">8) </w:t>
      </w:r>
      <w:r w:rsidRPr="007E0EAD">
        <w:rPr>
          <w:rFonts w:hint="eastAsia"/>
        </w:rPr>
        <w:t>您通过</w:t>
      </w:r>
      <w:r w:rsidR="00072E76">
        <w:t>HELLO ENGLISH</w:t>
      </w:r>
      <w:r w:rsidRPr="007E0EAD">
        <w:rPr>
          <w:rFonts w:hint="eastAsia"/>
        </w:rPr>
        <w:t>网络服务与广告商及其他第三方进行任何形式的通讯或商业往来，或参与促销活动，包含相关商品或服务之付款及交付，以及达成的其它任何相关条款、条件、保证或声明，完全为您与广告商及其他第三方之间之行为。您因前述任何交易或前述广告商及其他第三方而遭受的任何性质的损失或损害，</w:t>
      </w:r>
      <w:r w:rsidR="00072E76">
        <w:t>HELLO ENGLISH</w:t>
      </w:r>
      <w:r w:rsidRPr="007E0EAD">
        <w:rPr>
          <w:rFonts w:hint="eastAsia"/>
        </w:rPr>
        <w:t>对此不负任何法律责任。</w:t>
      </w:r>
    </w:p>
    <w:p w:rsidR="00BE152E" w:rsidRDefault="00BE152E" w:rsidP="00072E76">
      <w:r w:rsidRPr="00EA0908">
        <w:t xml:space="preserve">9) </w:t>
      </w:r>
      <w:r w:rsidRPr="007E0EAD">
        <w:rPr>
          <w:rFonts w:hint="eastAsia"/>
        </w:rPr>
        <w:t>如您在使用</w:t>
      </w:r>
      <w:r w:rsidR="00072E76">
        <w:t>HELLO ENGLISH</w:t>
      </w:r>
      <w:r w:rsidRPr="007E0EAD">
        <w:rPr>
          <w:rFonts w:hint="eastAsia"/>
        </w:rPr>
        <w:t>网络服务的过程中发现其它用户上</w:t>
      </w:r>
      <w:proofErr w:type="gramStart"/>
      <w:r w:rsidRPr="007E0EAD">
        <w:rPr>
          <w:rFonts w:hint="eastAsia"/>
        </w:rPr>
        <w:t>传违法</w:t>
      </w:r>
      <w:proofErr w:type="gramEnd"/>
      <w:r w:rsidRPr="007E0EAD">
        <w:rPr>
          <w:rFonts w:hint="eastAsia"/>
        </w:rPr>
        <w:t>侵权等资料时，可直接点击</w:t>
      </w:r>
      <w:r w:rsidRPr="007E0EAD">
        <w:rPr>
          <w:rFonts w:hint="eastAsia"/>
        </w:rPr>
        <w:t>"</w:t>
      </w:r>
      <w:r w:rsidRPr="007E0EAD">
        <w:rPr>
          <w:rFonts w:hint="eastAsia"/>
        </w:rPr>
        <w:t>联系我们</w:t>
      </w:r>
      <w:r w:rsidRPr="007E0EAD">
        <w:rPr>
          <w:rFonts w:hint="eastAsia"/>
        </w:rPr>
        <w:t>"</w:t>
      </w:r>
      <w:r w:rsidRPr="007E0EAD">
        <w:rPr>
          <w:rFonts w:hint="eastAsia"/>
        </w:rPr>
        <w:t>通过邮件方式进行举报，相关人员会尽快核实并进行处理。</w:t>
      </w:r>
    </w:p>
    <w:p w:rsidR="00BE152E" w:rsidRPr="00072E76" w:rsidRDefault="00FF7BB5" w:rsidP="00072E76">
      <w:pPr>
        <w:pStyle w:val="3"/>
      </w:pPr>
      <w:bookmarkStart w:id="123" w:name="_Toc514519544"/>
      <w:bookmarkStart w:id="124" w:name="_Toc514520254"/>
      <w:r>
        <w:t>6</w:t>
      </w:r>
      <w:r w:rsidR="00BE152E" w:rsidRPr="00072E76">
        <w:t xml:space="preserve">.4.3 </w:t>
      </w:r>
      <w:r w:rsidR="00BE152E" w:rsidRPr="00072E76">
        <w:rPr>
          <w:rFonts w:hint="eastAsia"/>
        </w:rPr>
        <w:t>准确规则</w:t>
      </w:r>
      <w:bookmarkEnd w:id="123"/>
      <w:bookmarkEnd w:id="124"/>
    </w:p>
    <w:p w:rsidR="00BE152E" w:rsidRPr="007E0EAD" w:rsidRDefault="00BE152E" w:rsidP="00072E76">
      <w:r w:rsidRPr="007E0EAD">
        <w:rPr>
          <w:rFonts w:hint="eastAsia"/>
        </w:rPr>
        <w:t>您同意与注册、使用</w:t>
      </w:r>
      <w:r w:rsidR="00072E76">
        <w:t>HELLO ENGLISH</w:t>
      </w:r>
      <w:r>
        <w:rPr>
          <w:rFonts w:hint="eastAsia"/>
        </w:rPr>
        <w:t>账</w:t>
      </w:r>
      <w:r w:rsidRPr="007E0EAD">
        <w:rPr>
          <w:rFonts w:hint="eastAsia"/>
        </w:rPr>
        <w:t>号相关的一切资料、数据和记录，包括但不限于</w:t>
      </w:r>
      <w:r>
        <w:rPr>
          <w:rFonts w:hint="eastAsia"/>
        </w:rPr>
        <w:t>账</w:t>
      </w:r>
      <w:r w:rsidRPr="007E0EAD">
        <w:rPr>
          <w:rFonts w:hint="eastAsia"/>
        </w:rPr>
        <w:t>号名称、注册信息、所有登录和相关的使用统计数字等归</w:t>
      </w:r>
      <w:r w:rsidR="00072E76">
        <w:t>HELLO ENGLISH</w:t>
      </w:r>
      <w:r w:rsidRPr="007E0EAD">
        <w:rPr>
          <w:rFonts w:hint="eastAsia"/>
        </w:rPr>
        <w:t>所有。发生争议时，同意以</w:t>
      </w:r>
      <w:r w:rsidR="00072E76">
        <w:t>HELLO ENGLISH</w:t>
      </w:r>
      <w:r w:rsidRPr="007E0EAD">
        <w:rPr>
          <w:rFonts w:hint="eastAsia"/>
        </w:rPr>
        <w:t>的系统数据为准，</w:t>
      </w:r>
      <w:r w:rsidR="00072E76">
        <w:t>HELLO ENGLISH</w:t>
      </w:r>
      <w:r w:rsidRPr="007E0EAD">
        <w:rPr>
          <w:rFonts w:hint="eastAsia"/>
        </w:rPr>
        <w:t>保证该数据的真实性。</w:t>
      </w:r>
    </w:p>
    <w:p w:rsidR="00BE152E" w:rsidRPr="00072E76" w:rsidRDefault="00FF7BB5" w:rsidP="00072E76">
      <w:pPr>
        <w:pStyle w:val="3"/>
      </w:pPr>
      <w:bookmarkStart w:id="125" w:name="_Toc514519545"/>
      <w:bookmarkStart w:id="126" w:name="_Toc514520255"/>
      <w:r>
        <w:lastRenderedPageBreak/>
        <w:t>6</w:t>
      </w:r>
      <w:r w:rsidR="00BE152E" w:rsidRPr="00072E76">
        <w:t xml:space="preserve">.4.4 </w:t>
      </w:r>
      <w:r w:rsidR="00BE152E" w:rsidRPr="00072E76">
        <w:rPr>
          <w:rFonts w:hint="eastAsia"/>
        </w:rPr>
        <w:t>终止服务规则</w:t>
      </w:r>
      <w:bookmarkEnd w:id="125"/>
      <w:bookmarkEnd w:id="126"/>
    </w:p>
    <w:p w:rsidR="00BE152E" w:rsidRPr="007E0EAD" w:rsidRDefault="00BE152E" w:rsidP="00072E76">
      <w:r w:rsidRPr="007E0EAD">
        <w:rPr>
          <w:rFonts w:hint="eastAsia"/>
        </w:rPr>
        <w:t>您应遵守本协议的各项条款，正确、适当地使用</w:t>
      </w:r>
      <w:r w:rsidR="00072E76">
        <w:t>HELLO ENGLISH</w:t>
      </w:r>
      <w:r w:rsidRPr="007E0EAD">
        <w:rPr>
          <w:rFonts w:hint="eastAsia"/>
        </w:rPr>
        <w:t>网络服务，如因您违反本协议中的任何条款，</w:t>
      </w:r>
      <w:r w:rsidR="00072E76">
        <w:t>HELLO ENGLISH</w:t>
      </w:r>
      <w:r w:rsidRPr="007E0EAD">
        <w:rPr>
          <w:rFonts w:hint="eastAsia"/>
        </w:rPr>
        <w:t>有权依据协议终止对您的</w:t>
      </w:r>
      <w:r>
        <w:rPr>
          <w:rFonts w:hint="eastAsia"/>
        </w:rPr>
        <w:t>账</w:t>
      </w:r>
      <w:r w:rsidRPr="007E0EAD">
        <w:rPr>
          <w:rFonts w:hint="eastAsia"/>
        </w:rPr>
        <w:t>号提供</w:t>
      </w:r>
      <w:r w:rsidR="00072E76">
        <w:t>HELLO ENGLISH</w:t>
      </w:r>
      <w:r w:rsidRPr="007E0EAD">
        <w:rPr>
          <w:rFonts w:hint="eastAsia"/>
        </w:rPr>
        <w:t>网络服务。同时，</w:t>
      </w:r>
      <w:r w:rsidR="00072E76">
        <w:t>HELLO ENGLISH</w:t>
      </w:r>
      <w:r w:rsidRPr="007E0EAD">
        <w:rPr>
          <w:rFonts w:hint="eastAsia"/>
        </w:rPr>
        <w:t>保留在任何时候收回</w:t>
      </w:r>
      <w:r w:rsidR="00072E76">
        <w:t>HELLO ENGLISH</w:t>
      </w:r>
      <w:r>
        <w:rPr>
          <w:rFonts w:hint="eastAsia"/>
        </w:rPr>
        <w:t>账</w:t>
      </w:r>
      <w:r w:rsidRPr="007E0EAD">
        <w:rPr>
          <w:rFonts w:hint="eastAsia"/>
        </w:rPr>
        <w:t>号</w:t>
      </w:r>
      <w:r w:rsidRPr="007E0EAD">
        <w:rPr>
          <w:rFonts w:hint="eastAsia"/>
        </w:rPr>
        <w:t>/</w:t>
      </w:r>
      <w:r w:rsidRPr="007E0EAD">
        <w:rPr>
          <w:rFonts w:hint="eastAsia"/>
        </w:rPr>
        <w:t>用户名的权利。</w:t>
      </w:r>
    </w:p>
    <w:p w:rsidR="00BE152E" w:rsidRPr="00EA0908" w:rsidRDefault="00FF7BB5" w:rsidP="00072E76">
      <w:pPr>
        <w:pStyle w:val="2"/>
      </w:pPr>
      <w:bookmarkStart w:id="127" w:name="_Toc514519546"/>
      <w:bookmarkStart w:id="128" w:name="_Toc514520256"/>
      <w:r>
        <w:t>6</w:t>
      </w:r>
      <w:r w:rsidR="00BE152E" w:rsidRPr="00EA0908">
        <w:t xml:space="preserve">.5 </w:t>
      </w:r>
      <w:r w:rsidR="00BE152E" w:rsidRPr="00EA0908">
        <w:rPr>
          <w:rFonts w:hint="eastAsia"/>
        </w:rPr>
        <w:t>用户隐私条款</w:t>
      </w:r>
      <w:bookmarkEnd w:id="127"/>
      <w:bookmarkEnd w:id="128"/>
    </w:p>
    <w:p w:rsidR="00BE152E" w:rsidRPr="007E0EAD" w:rsidRDefault="00BE152E" w:rsidP="00072E76">
      <w:r w:rsidRPr="007E0EAD">
        <w:rPr>
          <w:rFonts w:hint="eastAsia"/>
        </w:rPr>
        <w:t>您提供的注册登记资料</w:t>
      </w:r>
      <w:r w:rsidRPr="00EA0908">
        <w:t>及</w:t>
      </w:r>
      <w:r w:rsidR="00072E76">
        <w:t>HELLO ENGLISH</w:t>
      </w:r>
      <w:r w:rsidR="00072E76">
        <w:rPr>
          <w:rFonts w:hint="eastAsia"/>
        </w:rPr>
        <w:t xml:space="preserve"> APP</w:t>
      </w:r>
      <w:r w:rsidRPr="007E0EAD">
        <w:rPr>
          <w:rFonts w:hint="eastAsia"/>
        </w:rPr>
        <w:t>保留的有关您的若干其它资料将受到中国有关隐私的法律和</w:t>
      </w:r>
      <w:r w:rsidR="00072E76">
        <w:t>HELLO ENGLISH</w:t>
      </w:r>
      <w:r w:rsidRPr="007E0EAD">
        <w:rPr>
          <w:rFonts w:hint="eastAsia"/>
        </w:rPr>
        <w:t>《隐私声明》之规范。</w:t>
      </w:r>
    </w:p>
    <w:p w:rsidR="00BE152E" w:rsidRPr="00072E76" w:rsidRDefault="00FF7BB5" w:rsidP="00072E76">
      <w:pPr>
        <w:pStyle w:val="2"/>
      </w:pPr>
      <w:bookmarkStart w:id="129" w:name="_Toc514519547"/>
      <w:bookmarkStart w:id="130" w:name="_Toc514520257"/>
      <w:r>
        <w:t>6</w:t>
      </w:r>
      <w:r w:rsidR="00BE152E" w:rsidRPr="00072E76">
        <w:t xml:space="preserve">.6 </w:t>
      </w:r>
      <w:r w:rsidR="00BE152E" w:rsidRPr="00072E76">
        <w:rPr>
          <w:rFonts w:hint="eastAsia"/>
        </w:rPr>
        <w:t>知识产权条款</w:t>
      </w:r>
      <w:bookmarkEnd w:id="129"/>
      <w:bookmarkEnd w:id="130"/>
    </w:p>
    <w:p w:rsidR="00BE152E" w:rsidRPr="007E0EAD" w:rsidRDefault="00BE152E" w:rsidP="00072E76">
      <w:r w:rsidRPr="00EA0908">
        <w:t>1</w:t>
      </w:r>
      <w:r w:rsidRPr="00EA0908">
        <w:t>）</w:t>
      </w:r>
      <w:r w:rsidR="00072E76">
        <w:t>HELLO ENGLISH</w:t>
      </w:r>
      <w:r w:rsidRPr="007E0EAD">
        <w:rPr>
          <w:rFonts w:hint="eastAsia"/>
        </w:rPr>
        <w:t>尊重知识产权并注重保护用户享有的各项权利。</w:t>
      </w:r>
    </w:p>
    <w:p w:rsidR="00BE152E" w:rsidRPr="007E0EAD" w:rsidRDefault="00BE152E" w:rsidP="00072E76">
      <w:pPr>
        <w:rPr>
          <w:rFonts w:ascii="宋体" w:hAnsi="宋体"/>
        </w:rPr>
      </w:pPr>
      <w:r w:rsidRPr="00EA0908">
        <w:t>2</w:t>
      </w:r>
      <w:r w:rsidRPr="00EA0908">
        <w:t>）</w:t>
      </w:r>
      <w:r w:rsidRPr="007E0EAD">
        <w:rPr>
          <w:rFonts w:ascii="宋体" w:hAnsi="宋体" w:hint="eastAsia"/>
        </w:rPr>
        <w:t>对</w:t>
      </w:r>
      <w:r w:rsidR="00072E76">
        <w:t>HELLO ENGLISH</w:t>
      </w:r>
      <w:r w:rsidR="00072E76">
        <w:rPr>
          <w:rFonts w:ascii="宋体" w:hAnsi="宋体" w:hint="eastAsia"/>
        </w:rPr>
        <w:t xml:space="preserve"> APP</w:t>
      </w:r>
      <w:r w:rsidRPr="007E0EAD">
        <w:rPr>
          <w:rFonts w:ascii="宋体" w:hAnsi="宋体" w:hint="eastAsia"/>
        </w:rPr>
        <w:t>自有的原创作品（即作者标明为“</w:t>
      </w:r>
      <w:r w:rsidR="00072E76">
        <w:t>HELLO ENGLISH</w:t>
      </w:r>
      <w:r>
        <w:rPr>
          <w:rFonts w:ascii="宋体" w:hAnsi="宋体" w:hint="eastAsia"/>
        </w:rPr>
        <w:t>”</w:t>
      </w:r>
      <w:r w:rsidRPr="007E0EAD">
        <w:rPr>
          <w:rFonts w:ascii="宋体" w:hAnsi="宋体" w:hint="eastAsia"/>
        </w:rPr>
        <w:t>的作品）以及</w:t>
      </w:r>
      <w:r w:rsidR="00072E76">
        <w:t>HELLO ENGLISH</w:t>
      </w:r>
      <w:r w:rsidR="00072E76">
        <w:rPr>
          <w:rFonts w:ascii="宋体" w:hAnsi="宋体" w:hint="eastAsia"/>
        </w:rPr>
        <w:t xml:space="preserve"> APP</w:t>
      </w:r>
      <w:r w:rsidRPr="007E0EAD">
        <w:rPr>
          <w:rFonts w:ascii="宋体" w:hAnsi="宋体" w:hint="eastAsia"/>
        </w:rPr>
        <w:t>标识，</w:t>
      </w:r>
      <w:r w:rsidR="00072E76">
        <w:t>HELLO ENGLISH</w:t>
      </w:r>
      <w:r w:rsidR="00072E76">
        <w:rPr>
          <w:rFonts w:ascii="宋体" w:hAnsi="宋体" w:hint="eastAsia"/>
        </w:rPr>
        <w:t xml:space="preserve"> APP</w:t>
      </w:r>
      <w:r w:rsidRPr="007E0EAD">
        <w:rPr>
          <w:rFonts w:ascii="宋体" w:hAnsi="宋体" w:hint="eastAsia"/>
        </w:rPr>
        <w:t>享有自主知识产权。侵犯</w:t>
      </w:r>
      <w:r w:rsidR="00072E76">
        <w:t>HELLO ENGLISH</w:t>
      </w:r>
      <w:r w:rsidR="00072E76">
        <w:rPr>
          <w:rFonts w:ascii="宋体" w:hAnsi="宋体" w:hint="eastAsia"/>
        </w:rPr>
        <w:t xml:space="preserve"> APP</w:t>
      </w:r>
      <w:r w:rsidRPr="007E0EAD">
        <w:rPr>
          <w:rFonts w:ascii="宋体" w:hAnsi="宋体" w:hint="eastAsia"/>
        </w:rPr>
        <w:t>的知识产权的，</w:t>
      </w:r>
      <w:r w:rsidR="00072E76">
        <w:t>HELLO ENGLISH</w:t>
      </w:r>
      <w:r w:rsidR="00072E76">
        <w:rPr>
          <w:rFonts w:ascii="宋体" w:hAnsi="宋体" w:hint="eastAsia"/>
        </w:rPr>
        <w:t xml:space="preserve"> APP</w:t>
      </w:r>
      <w:r w:rsidRPr="007E0EAD">
        <w:rPr>
          <w:rFonts w:ascii="宋体" w:hAnsi="宋体" w:hint="eastAsia"/>
        </w:rPr>
        <w:t>有权追究其法律责任。</w:t>
      </w:r>
    </w:p>
    <w:p w:rsidR="00BE152E" w:rsidRPr="007E0EAD" w:rsidRDefault="00BE152E" w:rsidP="00072E76">
      <w:r w:rsidRPr="00EA0908">
        <w:t>3</w:t>
      </w:r>
      <w:r w:rsidRPr="00EA0908">
        <w:t>）</w:t>
      </w:r>
      <w:r w:rsidRPr="007E0EAD">
        <w:rPr>
          <w:rFonts w:hint="eastAsia"/>
        </w:rPr>
        <w:t>您同意并确认，您在以公开发布的方式向</w:t>
      </w:r>
      <w:r w:rsidR="00072E76">
        <w:t>HELLO ENGLISH</w:t>
      </w:r>
      <w:r w:rsidR="00072E76">
        <w:rPr>
          <w:rFonts w:hint="eastAsia"/>
        </w:rPr>
        <w:t xml:space="preserve"> APP</w:t>
      </w:r>
      <w:r w:rsidRPr="007E0EAD">
        <w:rPr>
          <w:rFonts w:hint="eastAsia"/>
        </w:rPr>
        <w:t>提供您的资料时将授予</w:t>
      </w:r>
      <w:r w:rsidR="00072E76">
        <w:t>HELLO ENGLISH</w:t>
      </w:r>
      <w:r w:rsidRPr="007E0EAD">
        <w:rPr>
          <w:rFonts w:hint="eastAsia"/>
        </w:rPr>
        <w:t>一项全球性的免费许可，允许</w:t>
      </w:r>
      <w:r w:rsidR="00072E76">
        <w:t>HELLO ENGLISH</w:t>
      </w:r>
      <w:r w:rsidRPr="007E0EAD">
        <w:rPr>
          <w:rFonts w:hint="eastAsia"/>
        </w:rPr>
        <w:t>使用、传播、复制、修改、再许可、翻译、创建衍生作品、出版、表演及展示此等内容。</w:t>
      </w:r>
      <w:r w:rsidR="00072E76">
        <w:t>HELLO ENGLISH</w:t>
      </w:r>
      <w:r w:rsidR="00072E76">
        <w:rPr>
          <w:rFonts w:hint="eastAsia"/>
        </w:rPr>
        <w:t xml:space="preserve"> APP</w:t>
      </w:r>
      <w:r w:rsidRPr="007E0EAD">
        <w:rPr>
          <w:rFonts w:hint="eastAsia"/>
        </w:rPr>
        <w:t>郑重提醒您：请在转载有关数字作品或者使用时一定要遵守相关的知识产权，否则与之有关的知识产权纠纷</w:t>
      </w:r>
      <w:r w:rsidR="00072E76">
        <w:t>HELLO ENGLISH</w:t>
      </w:r>
      <w:r w:rsidR="00072E76">
        <w:rPr>
          <w:rFonts w:hint="eastAsia"/>
        </w:rPr>
        <w:t xml:space="preserve"> APP</w:t>
      </w:r>
      <w:r w:rsidRPr="007E0EAD">
        <w:rPr>
          <w:rFonts w:hint="eastAsia"/>
        </w:rPr>
        <w:t>免责。</w:t>
      </w:r>
    </w:p>
    <w:p w:rsidR="00BE152E" w:rsidRPr="007E0EAD" w:rsidRDefault="00BE152E" w:rsidP="00072E76">
      <w:r w:rsidRPr="00677FF0">
        <w:t>4</w:t>
      </w:r>
      <w:r w:rsidRPr="00677FF0">
        <w:t>）</w:t>
      </w:r>
      <w:r w:rsidR="00072E76">
        <w:t>HELLO ENGLISH</w:t>
      </w:r>
      <w:r w:rsidRPr="007E0EAD">
        <w:rPr>
          <w:rFonts w:hint="eastAsia"/>
        </w:rPr>
        <w:t>是</w:t>
      </w:r>
      <w:r w:rsidR="00072E76">
        <w:t>HELLO ENGLISH</w:t>
      </w:r>
      <w:r w:rsidRPr="007E0EAD">
        <w:rPr>
          <w:rFonts w:hint="eastAsia"/>
        </w:rPr>
        <w:t>网络服务所有功能与服务的所有权及知识产权权利人。前述功能与服务所涉内容包括但不限于</w:t>
      </w:r>
      <w:r w:rsidR="00072E76">
        <w:t>HELLO ENGLISH</w:t>
      </w:r>
      <w:r w:rsidRPr="007E0EAD">
        <w:rPr>
          <w:rFonts w:hint="eastAsia"/>
        </w:rPr>
        <w:t>网络服务及其各个功能与服务的程序代码、界面设计、版面框架、数据资料、账号、文字、图片、图形、图表、音频、视频等，除按照法律法规规定应由相关权利人享有权利的内容以外。</w:t>
      </w:r>
    </w:p>
    <w:p w:rsidR="00BE152E" w:rsidRPr="007E0EAD" w:rsidRDefault="00BE152E" w:rsidP="00072E76">
      <w:r w:rsidRPr="00677FF0">
        <w:t>5</w:t>
      </w:r>
      <w:r w:rsidRPr="00677FF0">
        <w:t>）</w:t>
      </w:r>
      <w:r w:rsidRPr="007E0EAD">
        <w:rPr>
          <w:rFonts w:hint="eastAsia"/>
        </w:rPr>
        <w:t>鉴于以上，您理解并同意：</w:t>
      </w:r>
    </w:p>
    <w:p w:rsidR="00BE152E" w:rsidRPr="007E0EAD" w:rsidRDefault="00BE152E" w:rsidP="00072E76">
      <w:r w:rsidRPr="00677FF0">
        <w:t>（</w:t>
      </w:r>
      <w:r w:rsidRPr="00677FF0">
        <w:t>1</w:t>
      </w:r>
      <w:r w:rsidRPr="00677FF0">
        <w:t>）</w:t>
      </w:r>
      <w:r w:rsidRPr="007E0EAD">
        <w:rPr>
          <w:rFonts w:hint="eastAsia"/>
        </w:rPr>
        <w:t>用户不得对</w:t>
      </w:r>
      <w:r w:rsidR="00072E76">
        <w:t>HELLO ENGLISH</w:t>
      </w:r>
      <w:r w:rsidRPr="007E0EAD">
        <w:rPr>
          <w:rFonts w:hint="eastAsia"/>
        </w:rPr>
        <w:t>网络服务功能、内容进行反向工程、反向编译或反汇编等；同时，未经事先书面许可，不得将</w:t>
      </w:r>
      <w:r w:rsidR="00072E76">
        <w:t>HELLO ENGLISH</w:t>
      </w:r>
      <w:r w:rsidRPr="007E0EAD">
        <w:rPr>
          <w:rFonts w:hint="eastAsia"/>
        </w:rPr>
        <w:t>网络服务内容或资料在任何媒体直接或间接发布、播放、出于播放或发布目的而改写或再发行，或者用于其他任何目的。</w:t>
      </w:r>
    </w:p>
    <w:p w:rsidR="00BE152E" w:rsidRPr="007E0EAD" w:rsidRDefault="00BE152E" w:rsidP="00072E76">
      <w:r w:rsidRPr="00677FF0">
        <w:lastRenderedPageBreak/>
        <w:t>（</w:t>
      </w:r>
      <w:r w:rsidRPr="00677FF0">
        <w:t>2</w:t>
      </w:r>
      <w:r w:rsidRPr="00677FF0">
        <w:t>）</w:t>
      </w:r>
      <w:r w:rsidRPr="007E0EAD">
        <w:rPr>
          <w:rFonts w:hint="eastAsia"/>
        </w:rPr>
        <w:t>未经</w:t>
      </w:r>
      <w:r w:rsidR="00072E76">
        <w:t>HELLO ENGLISH</w:t>
      </w:r>
      <w:r w:rsidRPr="007E0EAD">
        <w:rPr>
          <w:rFonts w:hint="eastAsia"/>
        </w:rPr>
        <w:t>的书面许可，用户不得使用任何自动搜索器、蜘蛛搜索器、其他自动软件或装置或人工操作来监视或复制</w:t>
      </w:r>
      <w:r w:rsidR="00072E76">
        <w:t>HELLO ENGLISH</w:t>
      </w:r>
      <w:r>
        <w:rPr>
          <w:rFonts w:hint="eastAsia"/>
        </w:rPr>
        <w:t>网络服务功能、及知识产权的</w:t>
      </w:r>
      <w:r w:rsidRPr="007E0EAD">
        <w:rPr>
          <w:rFonts w:hint="eastAsia"/>
        </w:rPr>
        <w:t>服务或内容。</w:t>
      </w:r>
    </w:p>
    <w:p w:rsidR="00BE152E" w:rsidRPr="007E0EAD" w:rsidRDefault="00BE152E" w:rsidP="00072E76">
      <w:r w:rsidRPr="00677FF0">
        <w:t>（</w:t>
      </w:r>
      <w:r w:rsidRPr="00677FF0">
        <w:t>3</w:t>
      </w:r>
      <w:r w:rsidRPr="00677FF0">
        <w:t>）</w:t>
      </w:r>
      <w:r w:rsidRPr="007E0EAD">
        <w:rPr>
          <w:rFonts w:hint="eastAsia"/>
        </w:rPr>
        <w:t>为维护</w:t>
      </w:r>
      <w:r w:rsidR="00072E76">
        <w:t>HELLO ENGLISH</w:t>
      </w:r>
      <w:r w:rsidRPr="007E0EAD">
        <w:rPr>
          <w:rFonts w:hint="eastAsia"/>
        </w:rPr>
        <w:t>网络服务生态，</w:t>
      </w:r>
      <w:r w:rsidR="00072E76">
        <w:t>HELLO ENGLISH</w:t>
      </w:r>
      <w:r w:rsidRPr="007E0EAD">
        <w:rPr>
          <w:rFonts w:hint="eastAsia"/>
        </w:rPr>
        <w:t>保留在任何时间内以任何方式处置由</w:t>
      </w:r>
      <w:r w:rsidR="00072E76">
        <w:t>HELLO ENGLISH</w:t>
      </w:r>
      <w:r w:rsidRPr="007E0EAD">
        <w:rPr>
          <w:rFonts w:hint="eastAsia"/>
        </w:rPr>
        <w:t>享受所有权及知识产权的服务或内容，包括但不限于修订、屏蔽、删除或其他任何法律法规允许的处置方式。</w:t>
      </w:r>
    </w:p>
    <w:p w:rsidR="00BE152E" w:rsidRPr="00072E76" w:rsidRDefault="00FF7BB5" w:rsidP="00072E76">
      <w:pPr>
        <w:pStyle w:val="2"/>
      </w:pPr>
      <w:bookmarkStart w:id="131" w:name="_Toc514519548"/>
      <w:bookmarkStart w:id="132" w:name="_Toc514520258"/>
      <w:r>
        <w:t>6</w:t>
      </w:r>
      <w:r w:rsidR="00BE152E" w:rsidRPr="00072E76">
        <w:t xml:space="preserve">.7 </w:t>
      </w:r>
      <w:r w:rsidR="00BE152E" w:rsidRPr="00072E76">
        <w:rPr>
          <w:rFonts w:hint="eastAsia"/>
        </w:rPr>
        <w:t>免责条款</w:t>
      </w:r>
      <w:bookmarkEnd w:id="131"/>
      <w:bookmarkEnd w:id="132"/>
    </w:p>
    <w:p w:rsidR="00BE152E" w:rsidRPr="007E0EAD" w:rsidRDefault="00BE152E" w:rsidP="00072E76">
      <w:r w:rsidRPr="00F869DC">
        <w:t xml:space="preserve">1) </w:t>
      </w:r>
      <w:r w:rsidRPr="007E0EAD">
        <w:rPr>
          <w:rFonts w:hint="eastAsia"/>
        </w:rPr>
        <w:t>鉴于网络服务的特殊性（包括但不限于服务器的稳定性问题、恶意的网络攻击等行为及其他</w:t>
      </w:r>
      <w:r w:rsidR="00072E76">
        <w:t>HELLO ENGLISH</w:t>
      </w:r>
      <w:r w:rsidRPr="007E0EAD">
        <w:rPr>
          <w:rFonts w:hint="eastAsia"/>
        </w:rPr>
        <w:t>无法控制的情形），用户同意</w:t>
      </w:r>
      <w:r w:rsidR="00072E76">
        <w:t>HELLO ENGLISH</w:t>
      </w:r>
      <w:r w:rsidRPr="007E0EAD">
        <w:rPr>
          <w:rFonts w:hint="eastAsia"/>
        </w:rPr>
        <w:t>有权随时中断或终止部分或全部的网络服务（包括收费网络服务），若发生该等中断或中止</w:t>
      </w:r>
      <w:r w:rsidR="00072E76">
        <w:t>HELLO ENGLISH</w:t>
      </w:r>
      <w:r w:rsidRPr="007E0EAD">
        <w:rPr>
          <w:rFonts w:hint="eastAsia"/>
        </w:rPr>
        <w:t>网络服务的情形，</w:t>
      </w:r>
      <w:r w:rsidR="00072E76">
        <w:t>HELLO ENGLISH</w:t>
      </w:r>
      <w:r w:rsidRPr="007E0EAD">
        <w:rPr>
          <w:rFonts w:hint="eastAsia"/>
        </w:rPr>
        <w:t>将尽可能及时通过网页公告、系统通知、私信、短信提醒或其他合理方式通知受到影响的用户，按当时公布的政策处理相关中断事宜。</w:t>
      </w:r>
    </w:p>
    <w:p w:rsidR="00BE152E" w:rsidRPr="007E0EAD" w:rsidRDefault="00BE152E" w:rsidP="00072E76">
      <w:r w:rsidRPr="00F869DC">
        <w:t xml:space="preserve">2) </w:t>
      </w:r>
      <w:r w:rsidRPr="007E0EAD">
        <w:rPr>
          <w:rFonts w:hint="eastAsia"/>
        </w:rPr>
        <w:t>用户理解，</w:t>
      </w:r>
      <w:r w:rsidR="00072E76">
        <w:t>HELLO ENGLISH</w:t>
      </w:r>
      <w:r w:rsidRPr="007E0EAD">
        <w:rPr>
          <w:rFonts w:hint="eastAsia"/>
        </w:rPr>
        <w:t>需要定期或不定期地对提供网络服务的平台（如互联网</w:t>
      </w:r>
      <w:r w:rsidR="00072E76">
        <w:rPr>
          <w:rFonts w:hint="eastAsia"/>
        </w:rPr>
        <w:t xml:space="preserve"> APP</w:t>
      </w:r>
      <w:r w:rsidRPr="007E0EAD">
        <w:rPr>
          <w:rFonts w:hint="eastAsia"/>
        </w:rPr>
        <w:t>、移动网络等）或相关的设备进行检修或者维护，如因此类情况而造成网络服务在合理时间内的中断，</w:t>
      </w:r>
      <w:r w:rsidR="00072E76">
        <w:t>HELLO ENGLISH</w:t>
      </w:r>
      <w:r w:rsidRPr="007E0EAD">
        <w:rPr>
          <w:rFonts w:hint="eastAsia"/>
        </w:rPr>
        <w:t>无需为此承担任何责任。</w:t>
      </w:r>
    </w:p>
    <w:p w:rsidR="00BE152E" w:rsidRPr="007E0EAD" w:rsidRDefault="00BE152E" w:rsidP="00072E76">
      <w:r w:rsidRPr="00F869DC">
        <w:t xml:space="preserve">3) </w:t>
      </w:r>
      <w:r w:rsidRPr="007E0EAD">
        <w:rPr>
          <w:rFonts w:hint="eastAsia"/>
        </w:rPr>
        <w:t>如您选择将</w:t>
      </w:r>
      <w:r w:rsidR="00072E76">
        <w:t>HELLO ENGLISH</w:t>
      </w:r>
      <w:r>
        <w:rPr>
          <w:rFonts w:hint="eastAsia"/>
        </w:rPr>
        <w:t>账</w:t>
      </w:r>
      <w:r w:rsidRPr="007E0EAD">
        <w:rPr>
          <w:rFonts w:hint="eastAsia"/>
        </w:rPr>
        <w:t>号与第三方</w:t>
      </w:r>
      <w:r>
        <w:rPr>
          <w:rFonts w:hint="eastAsia"/>
        </w:rPr>
        <w:t>账</w:t>
      </w:r>
      <w:r w:rsidRPr="007E0EAD">
        <w:rPr>
          <w:rFonts w:hint="eastAsia"/>
        </w:rPr>
        <w:t>号进行绑定的，除您自行解除绑定关系外，如发生下列任何一种情形，已绑定的第三方</w:t>
      </w:r>
      <w:r>
        <w:rPr>
          <w:rFonts w:hint="eastAsia"/>
        </w:rPr>
        <w:t>账</w:t>
      </w:r>
      <w:r w:rsidRPr="007E0EAD">
        <w:rPr>
          <w:rFonts w:hint="eastAsia"/>
        </w:rPr>
        <w:t>号也有可能被解除绑定而</w:t>
      </w:r>
      <w:r w:rsidR="00072E76">
        <w:t>HELLO ENGLISH</w:t>
      </w:r>
      <w:r w:rsidRPr="007E0EAD">
        <w:rPr>
          <w:rFonts w:hint="eastAsia"/>
        </w:rPr>
        <w:t>无需对您或任何第三方承担任何责任：</w:t>
      </w:r>
    </w:p>
    <w:p w:rsidR="00BE152E" w:rsidRPr="007E0EAD" w:rsidRDefault="00BE152E" w:rsidP="00072E76">
      <w:r w:rsidRPr="00F869DC">
        <w:t>（</w:t>
      </w:r>
      <w:r w:rsidRPr="00F869DC">
        <w:t>1</w:t>
      </w:r>
      <w:r w:rsidRPr="00F869DC">
        <w:t>）</w:t>
      </w:r>
      <w:r w:rsidRPr="007E0EAD">
        <w:rPr>
          <w:rFonts w:hint="eastAsia"/>
        </w:rPr>
        <w:t>用户违反法律法规国家政策、或本协议的；</w:t>
      </w:r>
    </w:p>
    <w:p w:rsidR="00BE152E" w:rsidRPr="007E0EAD" w:rsidRDefault="00BE152E" w:rsidP="00072E76">
      <w:r w:rsidRPr="00F869DC">
        <w:t>（</w:t>
      </w:r>
      <w:r w:rsidRPr="00F869DC">
        <w:t>2</w:t>
      </w:r>
      <w:r w:rsidRPr="00F869DC">
        <w:t>）</w:t>
      </w:r>
      <w:r w:rsidRPr="007E0EAD">
        <w:rPr>
          <w:rFonts w:hint="eastAsia"/>
        </w:rPr>
        <w:t>用户违反第三方</w:t>
      </w:r>
      <w:r>
        <w:rPr>
          <w:rFonts w:hint="eastAsia"/>
        </w:rPr>
        <w:t>账</w:t>
      </w:r>
      <w:r w:rsidRPr="007E0EAD">
        <w:rPr>
          <w:rFonts w:hint="eastAsia"/>
        </w:rPr>
        <w:t>户用户协议或其相关规定的；</w:t>
      </w:r>
    </w:p>
    <w:p w:rsidR="00BE152E" w:rsidRPr="007E0EAD" w:rsidRDefault="00BE152E" w:rsidP="00072E76">
      <w:r w:rsidRPr="00F869DC">
        <w:t>（</w:t>
      </w:r>
      <w:r w:rsidRPr="00F869DC">
        <w:t>3</w:t>
      </w:r>
      <w:r w:rsidRPr="00F869DC">
        <w:t>）</w:t>
      </w:r>
      <w:r w:rsidRPr="007E0EAD">
        <w:rPr>
          <w:rFonts w:hint="eastAsia"/>
        </w:rPr>
        <w:t>其他需要解除绑定的情形。</w:t>
      </w:r>
    </w:p>
    <w:p w:rsidR="00BE152E" w:rsidRPr="007E0EAD" w:rsidRDefault="00BE152E" w:rsidP="00072E76">
      <w:r w:rsidRPr="00F869DC">
        <w:t xml:space="preserve">4) </w:t>
      </w:r>
      <w:r w:rsidR="00072E76">
        <w:t>HELLO ENGLISH</w:t>
      </w:r>
      <w:r w:rsidR="00072E76">
        <w:rPr>
          <w:rFonts w:hint="eastAsia"/>
        </w:rPr>
        <w:t xml:space="preserve"> APP</w:t>
      </w:r>
      <w:r w:rsidRPr="007E0EAD">
        <w:rPr>
          <w:rFonts w:hint="eastAsia"/>
        </w:rPr>
        <w:t>或</w:t>
      </w:r>
      <w:r w:rsidR="00072E76">
        <w:rPr>
          <w:rFonts w:hint="eastAsia"/>
        </w:rPr>
        <w:t xml:space="preserve"> APP</w:t>
      </w:r>
      <w:r w:rsidRPr="007E0EAD">
        <w:rPr>
          <w:rFonts w:hint="eastAsia"/>
        </w:rPr>
        <w:t>的其他用户均可能提供与其他</w:t>
      </w:r>
      <w:r w:rsidR="00072E76">
        <w:rPr>
          <w:rFonts w:hint="eastAsia"/>
        </w:rPr>
        <w:t xml:space="preserve"> APP</w:t>
      </w:r>
      <w:r w:rsidRPr="007E0EAD">
        <w:rPr>
          <w:rFonts w:hint="eastAsia"/>
        </w:rPr>
        <w:t>或资源的链接。由于</w:t>
      </w:r>
      <w:r w:rsidR="00072E76">
        <w:t>HELLO ENGLISH</w:t>
      </w:r>
      <w:r w:rsidR="00072E76">
        <w:rPr>
          <w:rFonts w:hint="eastAsia"/>
        </w:rPr>
        <w:t xml:space="preserve"> APP</w:t>
      </w:r>
      <w:r w:rsidRPr="007E0EAD">
        <w:rPr>
          <w:rFonts w:hint="eastAsia"/>
        </w:rPr>
        <w:t>并不控制该等</w:t>
      </w:r>
      <w:r w:rsidR="00072E76">
        <w:rPr>
          <w:rFonts w:hint="eastAsia"/>
        </w:rPr>
        <w:t xml:space="preserve"> APP</w:t>
      </w:r>
      <w:r w:rsidRPr="007E0EAD">
        <w:rPr>
          <w:rFonts w:hint="eastAsia"/>
        </w:rPr>
        <w:t>和资源，您应当承认并同意，</w:t>
      </w:r>
      <w:r w:rsidR="00072E76">
        <w:t>HELLO ENGLISH</w:t>
      </w:r>
      <w:r w:rsidR="00072E76">
        <w:rPr>
          <w:rFonts w:hint="eastAsia"/>
        </w:rPr>
        <w:t xml:space="preserve"> APP</w:t>
      </w:r>
      <w:r w:rsidRPr="007E0EAD">
        <w:rPr>
          <w:rFonts w:hint="eastAsia"/>
        </w:rPr>
        <w:t>并不对该等外在</w:t>
      </w:r>
      <w:r w:rsidR="00072E76">
        <w:rPr>
          <w:rFonts w:hint="eastAsia"/>
        </w:rPr>
        <w:t xml:space="preserve"> APP</w:t>
      </w:r>
      <w:r w:rsidRPr="007E0EAD">
        <w:rPr>
          <w:rFonts w:hint="eastAsia"/>
        </w:rPr>
        <w:t>或资源的可用性负责，且不认可该等</w:t>
      </w:r>
      <w:r w:rsidR="00072E76">
        <w:rPr>
          <w:rFonts w:hint="eastAsia"/>
        </w:rPr>
        <w:t xml:space="preserve"> APP</w:t>
      </w:r>
      <w:r w:rsidRPr="007E0EAD">
        <w:rPr>
          <w:rFonts w:hint="eastAsia"/>
        </w:rPr>
        <w:t>或资源上或可从该等</w:t>
      </w:r>
      <w:r w:rsidR="00072E76">
        <w:rPr>
          <w:rFonts w:hint="eastAsia"/>
        </w:rPr>
        <w:t xml:space="preserve"> APP</w:t>
      </w:r>
      <w:r w:rsidRPr="007E0EAD">
        <w:rPr>
          <w:rFonts w:hint="eastAsia"/>
        </w:rPr>
        <w:t>或资源获取的任何内容、宣传、作品、服务或其他材料，也不对其等负责或承担任何责任。对于任何因使用或信赖从此类</w:t>
      </w:r>
      <w:r w:rsidR="00072E76">
        <w:rPr>
          <w:rFonts w:hint="eastAsia"/>
        </w:rPr>
        <w:t xml:space="preserve"> APP</w:t>
      </w:r>
      <w:r w:rsidRPr="007E0EAD">
        <w:rPr>
          <w:rFonts w:hint="eastAsia"/>
        </w:rPr>
        <w:t>或资源上获取的此类内容、宣传、作品、服务或其他材料而造成（或声称造成）您的任何直接或间接损失，</w:t>
      </w:r>
      <w:r w:rsidR="00072E76">
        <w:t>HELLO ENGLISH</w:t>
      </w:r>
      <w:r w:rsidR="00072E76">
        <w:rPr>
          <w:rFonts w:hint="eastAsia"/>
        </w:rPr>
        <w:t xml:space="preserve"> APP</w:t>
      </w:r>
      <w:r w:rsidRPr="007E0EAD">
        <w:rPr>
          <w:rFonts w:hint="eastAsia"/>
        </w:rPr>
        <w:t>均不承担责任。</w:t>
      </w:r>
    </w:p>
    <w:p w:rsidR="00BE152E" w:rsidRPr="007E0EAD" w:rsidRDefault="00BE152E" w:rsidP="00072E76">
      <w:r w:rsidRPr="00F869DC">
        <w:lastRenderedPageBreak/>
        <w:t xml:space="preserve">5) </w:t>
      </w:r>
      <w:r w:rsidRPr="007E0EAD">
        <w:rPr>
          <w:rFonts w:hint="eastAsia"/>
        </w:rPr>
        <w:t>对于因不可抗力或</w:t>
      </w:r>
      <w:r w:rsidR="00072E76">
        <w:t>HELLO ENGLISH</w:t>
      </w:r>
      <w:r w:rsidRPr="007E0EAD">
        <w:rPr>
          <w:rFonts w:hint="eastAsia"/>
        </w:rPr>
        <w:t>不能控制的原因造成的</w:t>
      </w:r>
      <w:r w:rsidR="00072E76">
        <w:t>HELLO ENGLISH</w:t>
      </w:r>
      <w:r w:rsidRPr="007E0EAD">
        <w:rPr>
          <w:rFonts w:hint="eastAsia"/>
        </w:rPr>
        <w:t>网络服务中断或其它缺陷，</w:t>
      </w:r>
      <w:r w:rsidR="00072E76">
        <w:t>HELLO ENGLISH</w:t>
      </w:r>
      <w:r w:rsidRPr="007E0EAD">
        <w:rPr>
          <w:rFonts w:hint="eastAsia"/>
        </w:rPr>
        <w:t>不承担任何责任，但将尽力减少因此而给用户造成的损失和影响。</w:t>
      </w:r>
    </w:p>
    <w:p w:rsidR="00BE152E" w:rsidRPr="007E0EAD" w:rsidRDefault="00BE152E" w:rsidP="00072E76">
      <w:r w:rsidRPr="00F869DC">
        <w:t xml:space="preserve">6) </w:t>
      </w:r>
      <w:r w:rsidRPr="007E0EAD">
        <w:rPr>
          <w:rFonts w:hint="eastAsia"/>
        </w:rPr>
        <w:t>用户同意，对于</w:t>
      </w:r>
      <w:r w:rsidR="00072E76">
        <w:t>HELLO ENGLISH</w:t>
      </w:r>
      <w:r w:rsidRPr="007E0EAD">
        <w:rPr>
          <w:rFonts w:hint="eastAsia"/>
        </w:rPr>
        <w:t>向用户提供的下列产品或者服务的质量缺陷本身及其引发的任何损失，</w:t>
      </w:r>
      <w:r w:rsidR="00072E76">
        <w:t>HELLO ENGLISH</w:t>
      </w:r>
      <w:r w:rsidRPr="007E0EAD">
        <w:rPr>
          <w:rFonts w:hint="eastAsia"/>
        </w:rPr>
        <w:t>无需承担任何责任：</w:t>
      </w:r>
    </w:p>
    <w:p w:rsidR="00BE152E" w:rsidRPr="007E0EAD" w:rsidRDefault="00BE152E" w:rsidP="00072E76">
      <w:pPr>
        <w:rPr>
          <w:rFonts w:ascii="宋体" w:hAnsi="宋体"/>
        </w:rPr>
      </w:pPr>
      <w:r w:rsidRPr="00F869DC">
        <w:t>（</w:t>
      </w:r>
      <w:r w:rsidRPr="00F869DC">
        <w:t>1</w:t>
      </w:r>
      <w:r w:rsidRPr="00F869DC">
        <w:t>）</w:t>
      </w:r>
      <w:r w:rsidR="00072E76">
        <w:t>HELLO ENGLISH</w:t>
      </w:r>
      <w:r w:rsidRPr="007E0EAD">
        <w:rPr>
          <w:rFonts w:ascii="宋体" w:hAnsi="宋体" w:hint="eastAsia"/>
        </w:rPr>
        <w:t>向用户免费提供的</w:t>
      </w:r>
      <w:r w:rsidR="00072E76">
        <w:t>HELLO ENGLISH</w:t>
      </w:r>
      <w:r w:rsidRPr="007E0EAD">
        <w:rPr>
          <w:rFonts w:ascii="宋体" w:hAnsi="宋体" w:hint="eastAsia"/>
        </w:rPr>
        <w:t>网络服务；</w:t>
      </w:r>
    </w:p>
    <w:p w:rsidR="00BE152E" w:rsidRPr="007E0EAD" w:rsidRDefault="00BE152E" w:rsidP="00072E76">
      <w:pPr>
        <w:rPr>
          <w:rFonts w:ascii="宋体" w:hAnsi="宋体"/>
        </w:rPr>
      </w:pPr>
      <w:r w:rsidRPr="00F869DC">
        <w:t>（</w:t>
      </w:r>
      <w:r w:rsidRPr="00F869DC">
        <w:t>2</w:t>
      </w:r>
      <w:r w:rsidRPr="00F869DC">
        <w:t>）</w:t>
      </w:r>
      <w:r w:rsidR="00072E76">
        <w:t>HELLO ENGLISH</w:t>
      </w:r>
      <w:r w:rsidRPr="007E0EAD">
        <w:rPr>
          <w:rFonts w:ascii="宋体" w:hAnsi="宋体" w:hint="eastAsia"/>
        </w:rPr>
        <w:t>向用户赠送的任何产品或者服务。</w:t>
      </w:r>
    </w:p>
    <w:p w:rsidR="00BE152E" w:rsidRPr="007E0EAD" w:rsidRDefault="00BE152E" w:rsidP="001606C5">
      <w:r w:rsidRPr="00F869DC">
        <w:t xml:space="preserve">7) </w:t>
      </w:r>
      <w:r w:rsidR="00072E76">
        <w:t>HELLO ENGLISH</w:t>
      </w:r>
      <w:r w:rsidR="00072E76">
        <w:rPr>
          <w:rFonts w:hint="eastAsia"/>
        </w:rPr>
        <w:t xml:space="preserve"> APP</w:t>
      </w:r>
      <w:r w:rsidRPr="007E0EAD">
        <w:rPr>
          <w:rFonts w:hint="eastAsia"/>
        </w:rPr>
        <w:t>上提供的所有产品或服务，其使用期限为自用户获得该功能之日起至该产品或服务在</w:t>
      </w:r>
      <w:r w:rsidR="00072E76">
        <w:t>HELLO ENGLISH</w:t>
      </w:r>
      <w:r w:rsidR="00072E76">
        <w:rPr>
          <w:rFonts w:hint="eastAsia"/>
        </w:rPr>
        <w:t xml:space="preserve"> APP</w:t>
      </w:r>
      <w:r w:rsidRPr="007E0EAD">
        <w:rPr>
          <w:rFonts w:hint="eastAsia"/>
        </w:rPr>
        <w:t>下线之日为止。无论任何原因本协议终止或者该产品或服务在</w:t>
      </w:r>
      <w:r w:rsidRPr="007E0EAD">
        <w:rPr>
          <w:rFonts w:hint="eastAsia"/>
        </w:rPr>
        <w:t xml:space="preserve"> </w:t>
      </w:r>
      <w:r w:rsidR="00072E76">
        <w:t>HELLO ENGLISH</w:t>
      </w:r>
      <w:r w:rsidR="00072E76">
        <w:rPr>
          <w:rFonts w:hint="eastAsia"/>
        </w:rPr>
        <w:t xml:space="preserve"> APP</w:t>
      </w:r>
      <w:r w:rsidRPr="007E0EAD">
        <w:rPr>
          <w:rFonts w:hint="eastAsia"/>
        </w:rPr>
        <w:t>下线时，用户将无法继续使用该产品或服务。</w:t>
      </w:r>
    </w:p>
    <w:p w:rsidR="00BE152E" w:rsidRPr="00072E76" w:rsidRDefault="00FF7BB5" w:rsidP="00072E76">
      <w:pPr>
        <w:pStyle w:val="2"/>
      </w:pPr>
      <w:bookmarkStart w:id="133" w:name="_Toc514519549"/>
      <w:bookmarkStart w:id="134" w:name="_Toc514520259"/>
      <w:r>
        <w:t>6</w:t>
      </w:r>
      <w:r w:rsidR="00BE152E" w:rsidRPr="00072E76">
        <w:t xml:space="preserve">.8 </w:t>
      </w:r>
      <w:r w:rsidR="00BE152E" w:rsidRPr="00072E76">
        <w:t>赔偿</w:t>
      </w:r>
      <w:bookmarkEnd w:id="133"/>
      <w:bookmarkEnd w:id="134"/>
    </w:p>
    <w:p w:rsidR="00BE152E" w:rsidRPr="007E0EAD" w:rsidRDefault="00BE152E" w:rsidP="00072E76">
      <w:r w:rsidRPr="00F869DC">
        <w:t xml:space="preserve">1) </w:t>
      </w:r>
      <w:r w:rsidRPr="007E0EAD">
        <w:rPr>
          <w:rFonts w:hint="eastAsia"/>
        </w:rPr>
        <w:t>如因</w:t>
      </w:r>
      <w:r w:rsidR="00072E76">
        <w:t>HELLO ENGLISH</w:t>
      </w:r>
      <w:r w:rsidRPr="007E0EAD">
        <w:rPr>
          <w:rFonts w:hint="eastAsia"/>
        </w:rPr>
        <w:t>违反有关法律、法规或本协议项下的任何条款而给用户造成损失，</w:t>
      </w:r>
      <w:r w:rsidR="00072E76">
        <w:t>HELLO ENGLISH</w:t>
      </w:r>
      <w:r w:rsidRPr="007E0EAD">
        <w:rPr>
          <w:rFonts w:hint="eastAsia"/>
        </w:rPr>
        <w:t>同意承担由此造成的损害赔偿责任。</w:t>
      </w:r>
    </w:p>
    <w:p w:rsidR="00BE152E" w:rsidRPr="007E0EAD" w:rsidRDefault="00BE152E" w:rsidP="001606C5">
      <w:r w:rsidRPr="00F869DC">
        <w:t xml:space="preserve">2) </w:t>
      </w:r>
      <w:r w:rsidRPr="007E0EAD">
        <w:rPr>
          <w:rFonts w:hint="eastAsia"/>
        </w:rPr>
        <w:t>用户同意保障和维护</w:t>
      </w:r>
      <w:r w:rsidR="00072E76">
        <w:t>HELLO ENGLISH</w:t>
      </w:r>
      <w:r w:rsidRPr="007E0EAD">
        <w:rPr>
          <w:rFonts w:hint="eastAsia"/>
        </w:rPr>
        <w:t>及其他用户的利益，如因用户违反有关法律、法规或本协议项下的任何条款而给</w:t>
      </w:r>
      <w:r w:rsidR="00072E76">
        <w:t>HELLO ENGLISH</w:t>
      </w:r>
      <w:r w:rsidRPr="007E0EAD">
        <w:rPr>
          <w:rFonts w:hint="eastAsia"/>
        </w:rPr>
        <w:t>或任何</w:t>
      </w:r>
      <w:proofErr w:type="gramStart"/>
      <w:r w:rsidRPr="007E0EAD">
        <w:rPr>
          <w:rFonts w:hint="eastAsia"/>
        </w:rPr>
        <w:t>其他第三</w:t>
      </w:r>
      <w:proofErr w:type="gramEnd"/>
      <w:r w:rsidRPr="007E0EAD">
        <w:rPr>
          <w:rFonts w:hint="eastAsia"/>
        </w:rPr>
        <w:t>人造成损失，用户同意承担由此造成的损害赔偿责任。</w:t>
      </w:r>
    </w:p>
    <w:p w:rsidR="00BE152E" w:rsidRPr="00072E76" w:rsidRDefault="00FF7BB5" w:rsidP="00072E76">
      <w:pPr>
        <w:pStyle w:val="2"/>
      </w:pPr>
      <w:bookmarkStart w:id="135" w:name="_Toc514519550"/>
      <w:bookmarkStart w:id="136" w:name="_Toc514520260"/>
      <w:r>
        <w:t>6</w:t>
      </w:r>
      <w:r w:rsidR="00BE152E" w:rsidRPr="00072E76">
        <w:t xml:space="preserve">.9 </w:t>
      </w:r>
      <w:r w:rsidR="00BE152E" w:rsidRPr="00072E76">
        <w:t>协议修改</w:t>
      </w:r>
      <w:bookmarkEnd w:id="135"/>
      <w:bookmarkEnd w:id="136"/>
    </w:p>
    <w:p w:rsidR="00BE152E" w:rsidRPr="007E0EAD" w:rsidRDefault="00BE152E" w:rsidP="00072E76">
      <w:r w:rsidRPr="00F869DC">
        <w:t xml:space="preserve">1) </w:t>
      </w:r>
      <w:r w:rsidR="00072E76">
        <w:t>HELLO ENGLISH</w:t>
      </w:r>
      <w:r w:rsidRPr="007E0EAD">
        <w:rPr>
          <w:rFonts w:hint="eastAsia"/>
        </w:rPr>
        <w:t>有权随时修改本协议的任何条款，一旦本协议的内容发生变动，</w:t>
      </w:r>
      <w:r w:rsidR="00072E76">
        <w:t>HELLO ENGLISH</w:t>
      </w:r>
      <w:r w:rsidRPr="007E0EAD">
        <w:rPr>
          <w:rFonts w:hint="eastAsia"/>
        </w:rPr>
        <w:t>会通过其他适当方式（比如系统通知）向用户通知修改内容。</w:t>
      </w:r>
    </w:p>
    <w:p w:rsidR="00BE152E" w:rsidRPr="007E0EAD" w:rsidRDefault="00BE152E" w:rsidP="001606C5">
      <w:r w:rsidRPr="00F869DC">
        <w:t xml:space="preserve">2) </w:t>
      </w:r>
      <w:r w:rsidRPr="007E0EAD">
        <w:rPr>
          <w:rFonts w:hint="eastAsia"/>
        </w:rPr>
        <w:t>如果不同意</w:t>
      </w:r>
      <w:r w:rsidR="00072E76">
        <w:t>HELLO ENGLISH</w:t>
      </w:r>
      <w:r w:rsidRPr="007E0EAD">
        <w:rPr>
          <w:rFonts w:hint="eastAsia"/>
        </w:rPr>
        <w:t>对本协议相关条款所做的修改，用户有权停止使用</w:t>
      </w:r>
      <w:r w:rsidR="00072E76">
        <w:t>HELLO ENGLISH</w:t>
      </w:r>
      <w:r w:rsidRPr="007E0EAD">
        <w:rPr>
          <w:rFonts w:hint="eastAsia"/>
        </w:rPr>
        <w:t>网络服务。如果用户继续使用，则视为用户接受</w:t>
      </w:r>
      <w:r w:rsidR="00072E76">
        <w:t>HELLO ENGLISH</w:t>
      </w:r>
      <w:r w:rsidRPr="007E0EAD">
        <w:rPr>
          <w:rFonts w:hint="eastAsia"/>
        </w:rPr>
        <w:t>对本协议相关条款所做的修改。</w:t>
      </w:r>
    </w:p>
    <w:p w:rsidR="00BE152E" w:rsidRPr="00072E76" w:rsidRDefault="00FF7BB5" w:rsidP="00072E76">
      <w:pPr>
        <w:pStyle w:val="2"/>
      </w:pPr>
      <w:bookmarkStart w:id="137" w:name="_Toc514519551"/>
      <w:bookmarkStart w:id="138" w:name="_Toc514520261"/>
      <w:r>
        <w:t>6</w:t>
      </w:r>
      <w:r w:rsidR="00BE152E" w:rsidRPr="00072E76">
        <w:t xml:space="preserve">.10 </w:t>
      </w:r>
      <w:r w:rsidR="00BE152E" w:rsidRPr="00072E76">
        <w:t>通知送达</w:t>
      </w:r>
      <w:bookmarkEnd w:id="137"/>
      <w:bookmarkEnd w:id="138"/>
    </w:p>
    <w:p w:rsidR="00BE152E" w:rsidRPr="00072E76" w:rsidRDefault="00BE152E" w:rsidP="00072E76">
      <w:r w:rsidRPr="007E0EAD">
        <w:rPr>
          <w:rFonts w:hint="eastAsia"/>
        </w:rPr>
        <w:t>本协议项下</w:t>
      </w:r>
      <w:r w:rsidR="00072E76">
        <w:t>HELLO ENGLISH</w:t>
      </w:r>
      <w:r w:rsidRPr="007E0EAD">
        <w:rPr>
          <w:rFonts w:hint="eastAsia"/>
        </w:rPr>
        <w:t>对于用户所有的通知（包括但不限于服务条款的修改、服务变更、或其它重要事件的通告）均可通过网页公告、电子邮件、系统通知、主动联系、或常规的信件传送等方式进行；该等通知无论以何种方式传送，均于发送之日视为已送达收件人。</w:t>
      </w:r>
    </w:p>
    <w:p w:rsidR="00BE152E" w:rsidRPr="00072E76" w:rsidRDefault="00FF7BB5" w:rsidP="00072E76">
      <w:pPr>
        <w:pStyle w:val="2"/>
      </w:pPr>
      <w:bookmarkStart w:id="139" w:name="_Toc514519552"/>
      <w:bookmarkStart w:id="140" w:name="_Toc514520262"/>
      <w:r>
        <w:lastRenderedPageBreak/>
        <w:t>6</w:t>
      </w:r>
      <w:r w:rsidR="00BE152E" w:rsidRPr="00072E76">
        <w:t xml:space="preserve">.11 </w:t>
      </w:r>
      <w:r w:rsidR="00BE152E" w:rsidRPr="00072E76">
        <w:t>法律适用和争议解决</w:t>
      </w:r>
      <w:bookmarkEnd w:id="139"/>
      <w:bookmarkEnd w:id="140"/>
    </w:p>
    <w:p w:rsidR="00BE152E" w:rsidRPr="007E0EAD" w:rsidRDefault="00BE152E" w:rsidP="00072E76">
      <w:r w:rsidRPr="00F149C3">
        <w:t xml:space="preserve">1) </w:t>
      </w:r>
      <w:r w:rsidRPr="007E0EAD">
        <w:rPr>
          <w:rFonts w:hint="eastAsia"/>
        </w:rPr>
        <w:t>本协议的订立、执行和解释及争议的解决均应适用中国法律。</w:t>
      </w:r>
    </w:p>
    <w:p w:rsidR="00BE152E" w:rsidRPr="007E0EAD" w:rsidRDefault="00BE152E" w:rsidP="00072E76">
      <w:r w:rsidRPr="00F149C3">
        <w:t xml:space="preserve">2) </w:t>
      </w:r>
      <w:r w:rsidRPr="007E0EAD">
        <w:rPr>
          <w:rFonts w:hint="eastAsia"/>
        </w:rPr>
        <w:t>如出现纠纷，用户和</w:t>
      </w:r>
      <w:r w:rsidR="00072E76">
        <w:t>HELLO ENGLISH</w:t>
      </w:r>
      <w:r w:rsidRPr="007E0EAD">
        <w:rPr>
          <w:rFonts w:hint="eastAsia"/>
        </w:rPr>
        <w:t>一致同意将纠纷交由上海国际仲裁中心，按照其现行的仲裁规则仲裁。仲裁地点在上海，仲裁庭应由三名仲裁员组成，仲裁使用之语言为中文。仲裁裁决应是终局性的，对双方均有拘束力。</w:t>
      </w:r>
    </w:p>
    <w:p w:rsidR="00BE152E" w:rsidRPr="00072E76" w:rsidRDefault="00FF7BB5" w:rsidP="00072E76">
      <w:pPr>
        <w:pStyle w:val="2"/>
      </w:pPr>
      <w:bookmarkStart w:id="141" w:name="_Toc514519553"/>
      <w:bookmarkStart w:id="142" w:name="_Toc514520263"/>
      <w:r>
        <w:t>6</w:t>
      </w:r>
      <w:r w:rsidR="00BE152E" w:rsidRPr="00072E76">
        <w:t xml:space="preserve">.12 </w:t>
      </w:r>
      <w:r w:rsidR="00BE152E" w:rsidRPr="00072E76">
        <w:t>其它</w:t>
      </w:r>
      <w:bookmarkEnd w:id="141"/>
      <w:bookmarkEnd w:id="142"/>
    </w:p>
    <w:p w:rsidR="00BE152E" w:rsidRPr="007E0EAD" w:rsidRDefault="00BE152E" w:rsidP="00072E76">
      <w:r w:rsidRPr="00F149C3">
        <w:t xml:space="preserve">1) </w:t>
      </w:r>
      <w:r w:rsidRPr="007E0EAD">
        <w:rPr>
          <w:rFonts w:hint="eastAsia"/>
        </w:rPr>
        <w:t>本协议所有条款的标题仅为阅读方便，本身并无实际涵义，不能作为本协议涵义解释的依据。</w:t>
      </w:r>
    </w:p>
    <w:p w:rsidR="00BE152E" w:rsidRPr="001606C5" w:rsidRDefault="00BE152E" w:rsidP="001606C5">
      <w:r w:rsidRPr="00F149C3">
        <w:t xml:space="preserve">2) </w:t>
      </w:r>
      <w:r w:rsidRPr="007E0EAD">
        <w:rPr>
          <w:rFonts w:hint="eastAsia"/>
        </w:rPr>
        <w:t>如本条款中的任何条款无论因何种原因完全或部分无效或不具有执行力，</w:t>
      </w:r>
      <w:proofErr w:type="gramStart"/>
      <w:r w:rsidRPr="007E0EAD">
        <w:rPr>
          <w:rFonts w:hint="eastAsia"/>
        </w:rPr>
        <w:t>本服务</w:t>
      </w:r>
      <w:proofErr w:type="gramEnd"/>
      <w:r w:rsidRPr="007E0EAD">
        <w:rPr>
          <w:rFonts w:hint="eastAsia"/>
        </w:rPr>
        <w:t>协议的其余条款仍</w:t>
      </w:r>
      <w:proofErr w:type="gramStart"/>
      <w:r w:rsidRPr="007E0EAD">
        <w:rPr>
          <w:rFonts w:hint="eastAsia"/>
        </w:rPr>
        <w:t>应有效且具有</w:t>
      </w:r>
      <w:proofErr w:type="gramEnd"/>
      <w:r w:rsidRPr="007E0EAD">
        <w:rPr>
          <w:rFonts w:hint="eastAsia"/>
        </w:rPr>
        <w:t>约束力，</w:t>
      </w:r>
      <w:r w:rsidR="00072E76">
        <w:t>HELLO ENGLISH</w:t>
      </w:r>
      <w:r w:rsidRPr="007E0EAD">
        <w:rPr>
          <w:rFonts w:hint="eastAsia"/>
        </w:rPr>
        <w:t>及用户均应尽力使该条款设定的本意得到实现。</w:t>
      </w:r>
    </w:p>
    <w:p w:rsidR="00FC1484" w:rsidRDefault="00FC1484" w:rsidP="00E45DED">
      <w:pPr>
        <w:pStyle w:val="1"/>
      </w:pPr>
      <w:bookmarkStart w:id="143" w:name="_Toc514519554"/>
      <w:bookmarkStart w:id="144" w:name="_Toc514520264"/>
      <w:r>
        <w:rPr>
          <w:rFonts w:hint="eastAsia"/>
        </w:rPr>
        <w:t xml:space="preserve">7 </w:t>
      </w:r>
      <w:r>
        <w:rPr>
          <w:rFonts w:hint="eastAsia"/>
        </w:rPr>
        <w:t>联系我们</w:t>
      </w:r>
      <w:bookmarkEnd w:id="143"/>
      <w:bookmarkEnd w:id="144"/>
    </w:p>
    <w:p w:rsidR="001606C5" w:rsidRDefault="001606C5" w:rsidP="001606C5">
      <w:pPr>
        <w:ind w:firstLineChars="200" w:firstLine="480"/>
        <w:rPr>
          <w:rFonts w:ascii="宋体" w:eastAsia="宋体" w:hAnsi="宋体" w:cs="Times New Roman"/>
          <w:sz w:val="24"/>
          <w:szCs w:val="24"/>
        </w:rPr>
      </w:pPr>
      <w:r w:rsidRPr="00D22EDE">
        <w:rPr>
          <w:rFonts w:ascii="宋体" w:eastAsia="宋体" w:hAnsi="宋体" w:cs="Times New Roman"/>
          <w:sz w:val="24"/>
          <w:szCs w:val="24"/>
        </w:rPr>
        <w:t>地址</w:t>
      </w:r>
      <w:r w:rsidRPr="00D22EDE">
        <w:rPr>
          <w:rFonts w:ascii="宋体" w:eastAsia="宋体" w:hAnsi="宋体" w:cs="Times New Roman" w:hint="eastAsia"/>
          <w:sz w:val="24"/>
          <w:szCs w:val="24"/>
        </w:rPr>
        <w:t>：</w:t>
      </w:r>
      <w:r w:rsidRPr="00D22EDE">
        <w:rPr>
          <w:rFonts w:ascii="宋体" w:eastAsia="宋体" w:hAnsi="宋体" w:cs="Times New Roman"/>
          <w:sz w:val="24"/>
          <w:szCs w:val="24"/>
        </w:rPr>
        <w:t>北京市海淀区清华东路</w:t>
      </w:r>
      <w:r w:rsidRPr="00D22EDE">
        <w:rPr>
          <w:rFonts w:eastAsia="宋体" w:cs="Times New Roman"/>
          <w:sz w:val="24"/>
          <w:szCs w:val="24"/>
        </w:rPr>
        <w:t>35</w:t>
      </w:r>
      <w:r w:rsidRPr="00D22EDE">
        <w:rPr>
          <w:rFonts w:ascii="宋体" w:eastAsia="宋体" w:hAnsi="宋体" w:cs="Times New Roman" w:hint="eastAsia"/>
          <w:sz w:val="24"/>
          <w:szCs w:val="24"/>
        </w:rPr>
        <w:t>号</w:t>
      </w:r>
    </w:p>
    <w:p w:rsidR="001606C5" w:rsidRDefault="001606C5" w:rsidP="001606C5">
      <w:pPr>
        <w:ind w:firstLineChars="200" w:firstLine="480"/>
        <w:rPr>
          <w:rFonts w:ascii="宋体" w:eastAsia="宋体" w:hAnsi="宋体" w:cs="Times New Roman"/>
          <w:sz w:val="24"/>
          <w:szCs w:val="24"/>
        </w:rPr>
      </w:pPr>
      <w:r>
        <w:rPr>
          <w:rFonts w:ascii="宋体" w:eastAsia="宋体" w:hAnsi="宋体" w:cs="Times New Roman" w:hint="eastAsia"/>
          <w:sz w:val="24"/>
          <w:szCs w:val="24"/>
        </w:rPr>
        <w:t>联系人：北京林业大学</w:t>
      </w:r>
      <w:r>
        <w:rPr>
          <w:rFonts w:eastAsia="宋体" w:cs="Times New Roman" w:hint="eastAsia"/>
          <w:sz w:val="24"/>
          <w:szCs w:val="24"/>
        </w:rPr>
        <w:t>Hello</w:t>
      </w:r>
      <w:r>
        <w:rPr>
          <w:rFonts w:eastAsia="宋体" w:cs="Times New Roman"/>
          <w:sz w:val="24"/>
          <w:szCs w:val="24"/>
        </w:rPr>
        <w:t xml:space="preserve"> English</w:t>
      </w:r>
      <w:r>
        <w:rPr>
          <w:rFonts w:ascii="宋体" w:eastAsia="宋体" w:hAnsi="宋体" w:cs="Times New Roman" w:hint="eastAsia"/>
          <w:sz w:val="24"/>
          <w:szCs w:val="24"/>
        </w:rPr>
        <w:t>团队</w:t>
      </w:r>
    </w:p>
    <w:p w:rsidR="001606C5" w:rsidRPr="00D22EDE" w:rsidRDefault="001606C5" w:rsidP="001606C5">
      <w:pPr>
        <w:ind w:firstLineChars="200" w:firstLine="480"/>
        <w:rPr>
          <w:rFonts w:eastAsia="宋体" w:cs="Times New Roman"/>
          <w:sz w:val="24"/>
          <w:szCs w:val="24"/>
        </w:rPr>
      </w:pPr>
      <w:r w:rsidRPr="00D22EDE">
        <w:rPr>
          <w:rFonts w:ascii="宋体" w:eastAsia="宋体" w:hAnsi="宋体" w:cs="Times New Roman" w:hint="eastAsia"/>
          <w:sz w:val="24"/>
          <w:szCs w:val="24"/>
        </w:rPr>
        <w:t>电话：</w:t>
      </w:r>
      <w:r>
        <w:rPr>
          <w:rFonts w:eastAsia="宋体" w:cs="Times New Roman"/>
          <w:sz w:val="24"/>
          <w:szCs w:val="24"/>
        </w:rPr>
        <w:t>18810633922</w:t>
      </w:r>
    </w:p>
    <w:p w:rsidR="001606C5" w:rsidRPr="00D22EDE" w:rsidRDefault="001606C5" w:rsidP="001606C5">
      <w:pPr>
        <w:ind w:firstLineChars="200" w:firstLine="480"/>
        <w:rPr>
          <w:rFonts w:eastAsia="宋体" w:cs="Times New Roman"/>
          <w:sz w:val="24"/>
          <w:szCs w:val="24"/>
        </w:rPr>
      </w:pPr>
      <w:r w:rsidRPr="00D22EDE">
        <w:rPr>
          <w:rFonts w:ascii="宋体" w:eastAsia="宋体" w:hAnsi="宋体" w:cs="Times New Roman" w:hint="eastAsia"/>
          <w:sz w:val="24"/>
          <w:szCs w:val="24"/>
        </w:rPr>
        <w:t>邮箱：</w:t>
      </w:r>
      <w:r>
        <w:rPr>
          <w:rFonts w:eastAsia="宋体" w:cs="Times New Roman"/>
          <w:sz w:val="24"/>
          <w:szCs w:val="24"/>
        </w:rPr>
        <w:t>734194171</w:t>
      </w:r>
      <w:r w:rsidRPr="00D22EDE">
        <w:rPr>
          <w:rFonts w:eastAsia="宋体" w:cs="Times New Roman"/>
          <w:sz w:val="24"/>
          <w:szCs w:val="24"/>
        </w:rPr>
        <w:t>@qq.com</w:t>
      </w:r>
    </w:p>
    <w:p w:rsidR="001606C5" w:rsidRPr="001606C5" w:rsidRDefault="001606C5" w:rsidP="001606C5"/>
    <w:sectPr w:rsidR="001606C5" w:rsidRPr="001606C5" w:rsidSect="00E45DED">
      <w:headerReference w:type="default" r:id="rId90"/>
      <w:footerReference w:type="default" r:id="rId91"/>
      <w:pgSz w:w="11906" w:h="16838"/>
      <w:pgMar w:top="1418" w:right="1701"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7AB2" w:rsidRDefault="00547AB2" w:rsidP="00C97DB4">
      <w:pPr>
        <w:spacing w:line="240" w:lineRule="auto"/>
      </w:pPr>
      <w:r>
        <w:separator/>
      </w:r>
    </w:p>
  </w:endnote>
  <w:endnote w:type="continuationSeparator" w:id="0">
    <w:p w:rsidR="00547AB2" w:rsidRDefault="00547AB2" w:rsidP="00C97D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5DED" w:rsidRDefault="00E45DED" w:rsidP="00E45DED">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175928"/>
      <w:docPartObj>
        <w:docPartGallery w:val="Page Numbers (Bottom of Page)"/>
        <w:docPartUnique/>
      </w:docPartObj>
    </w:sdtPr>
    <w:sdtEndPr/>
    <w:sdtContent>
      <w:p w:rsidR="00E45DED" w:rsidRDefault="00E45DED">
        <w:pPr>
          <w:pStyle w:val="a6"/>
          <w:jc w:val="center"/>
        </w:pPr>
        <w:r>
          <w:fldChar w:fldCharType="begin"/>
        </w:r>
        <w:r>
          <w:instrText>PAGE   \* MERGEFORMAT</w:instrText>
        </w:r>
        <w:r>
          <w:fldChar w:fldCharType="separate"/>
        </w:r>
        <w:r w:rsidR="00417AC2" w:rsidRPr="00417AC2">
          <w:rPr>
            <w:noProof/>
            <w:lang w:val="zh-CN"/>
          </w:rPr>
          <w:t>1</w:t>
        </w:r>
        <w:r>
          <w:fldChar w:fldCharType="end"/>
        </w:r>
      </w:p>
    </w:sdtContent>
  </w:sdt>
  <w:p w:rsidR="00E45DED" w:rsidRDefault="00E45DED" w:rsidP="00E45DED">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7AB2" w:rsidRDefault="00547AB2" w:rsidP="00C97DB4">
      <w:pPr>
        <w:spacing w:line="240" w:lineRule="auto"/>
      </w:pPr>
      <w:r>
        <w:separator/>
      </w:r>
    </w:p>
  </w:footnote>
  <w:footnote w:type="continuationSeparator" w:id="0">
    <w:p w:rsidR="00547AB2" w:rsidRDefault="00547AB2" w:rsidP="00C97DB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5DED" w:rsidRDefault="00E45DE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96362"/>
    <w:multiLevelType w:val="hybridMultilevel"/>
    <w:tmpl w:val="72602F1E"/>
    <w:lvl w:ilvl="0" w:tplc="53FC7D24">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5C1F23"/>
    <w:multiLevelType w:val="hybridMultilevel"/>
    <w:tmpl w:val="6EA2C7E4"/>
    <w:lvl w:ilvl="0" w:tplc="97ECDAB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34497D"/>
    <w:multiLevelType w:val="hybridMultilevel"/>
    <w:tmpl w:val="6EA2C7E4"/>
    <w:lvl w:ilvl="0" w:tplc="97ECDABE">
      <w:start w:val="1"/>
      <w:numFmt w:val="decimalEnclosedCircle"/>
      <w:lvlText w:val="%1"/>
      <w:lvlJc w:val="left"/>
      <w:pPr>
        <w:ind w:left="5400" w:hanging="360"/>
      </w:pPr>
      <w:rPr>
        <w:rFonts w:hint="default"/>
      </w:rPr>
    </w:lvl>
    <w:lvl w:ilvl="1" w:tplc="04090019" w:tentative="1">
      <w:start w:val="1"/>
      <w:numFmt w:val="lowerLetter"/>
      <w:lvlText w:val="%2)"/>
      <w:lvlJc w:val="left"/>
      <w:pPr>
        <w:ind w:left="5880" w:hanging="420"/>
      </w:pPr>
    </w:lvl>
    <w:lvl w:ilvl="2" w:tplc="0409001B" w:tentative="1">
      <w:start w:val="1"/>
      <w:numFmt w:val="lowerRoman"/>
      <w:lvlText w:val="%3."/>
      <w:lvlJc w:val="right"/>
      <w:pPr>
        <w:ind w:left="6300" w:hanging="420"/>
      </w:pPr>
    </w:lvl>
    <w:lvl w:ilvl="3" w:tplc="0409000F" w:tentative="1">
      <w:start w:val="1"/>
      <w:numFmt w:val="decimal"/>
      <w:lvlText w:val="%4."/>
      <w:lvlJc w:val="left"/>
      <w:pPr>
        <w:ind w:left="6720" w:hanging="420"/>
      </w:pPr>
    </w:lvl>
    <w:lvl w:ilvl="4" w:tplc="04090019" w:tentative="1">
      <w:start w:val="1"/>
      <w:numFmt w:val="lowerLetter"/>
      <w:lvlText w:val="%5)"/>
      <w:lvlJc w:val="left"/>
      <w:pPr>
        <w:ind w:left="7140" w:hanging="420"/>
      </w:pPr>
    </w:lvl>
    <w:lvl w:ilvl="5" w:tplc="0409001B" w:tentative="1">
      <w:start w:val="1"/>
      <w:numFmt w:val="lowerRoman"/>
      <w:lvlText w:val="%6."/>
      <w:lvlJc w:val="right"/>
      <w:pPr>
        <w:ind w:left="7560" w:hanging="420"/>
      </w:pPr>
    </w:lvl>
    <w:lvl w:ilvl="6" w:tplc="0409000F" w:tentative="1">
      <w:start w:val="1"/>
      <w:numFmt w:val="decimal"/>
      <w:lvlText w:val="%7."/>
      <w:lvlJc w:val="left"/>
      <w:pPr>
        <w:ind w:left="7980" w:hanging="420"/>
      </w:pPr>
    </w:lvl>
    <w:lvl w:ilvl="7" w:tplc="04090019" w:tentative="1">
      <w:start w:val="1"/>
      <w:numFmt w:val="lowerLetter"/>
      <w:lvlText w:val="%8)"/>
      <w:lvlJc w:val="left"/>
      <w:pPr>
        <w:ind w:left="8400" w:hanging="420"/>
      </w:pPr>
    </w:lvl>
    <w:lvl w:ilvl="8" w:tplc="0409001B" w:tentative="1">
      <w:start w:val="1"/>
      <w:numFmt w:val="lowerRoman"/>
      <w:lvlText w:val="%9."/>
      <w:lvlJc w:val="right"/>
      <w:pPr>
        <w:ind w:left="8820" w:hanging="420"/>
      </w:pPr>
    </w:lvl>
  </w:abstractNum>
  <w:abstractNum w:abstractNumId="3">
    <w:nsid w:val="3EBA1632"/>
    <w:multiLevelType w:val="multilevel"/>
    <w:tmpl w:val="9F921F6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7EB5681"/>
    <w:multiLevelType w:val="hybridMultilevel"/>
    <w:tmpl w:val="AB1A8BD2"/>
    <w:lvl w:ilvl="0" w:tplc="03F64B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0671C9"/>
    <w:multiLevelType w:val="hybridMultilevel"/>
    <w:tmpl w:val="86E21442"/>
    <w:lvl w:ilvl="0" w:tplc="9A44B0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C6C2E55"/>
    <w:multiLevelType w:val="hybridMultilevel"/>
    <w:tmpl w:val="FB3CB660"/>
    <w:lvl w:ilvl="0" w:tplc="5A6676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7A621D"/>
    <w:multiLevelType w:val="hybridMultilevel"/>
    <w:tmpl w:val="1B6425B2"/>
    <w:lvl w:ilvl="0" w:tplc="D31EDB20">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7"/>
  </w:num>
  <w:num w:numId="11">
    <w:abstractNumId w:val="5"/>
  </w:num>
  <w:num w:numId="12">
    <w:abstractNumId w:val="6"/>
  </w:num>
  <w:num w:numId="13">
    <w:abstractNumId w:val="4"/>
  </w:num>
  <w:num w:numId="14">
    <w:abstractNumId w:val="2"/>
  </w:num>
  <w:num w:numId="15">
    <w:abstractNumId w:val="1"/>
  </w:num>
  <w:num w:numId="16">
    <w:abstractNumId w:val="0"/>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531"/>
    <w:rsid w:val="0000743A"/>
    <w:rsid w:val="00072E76"/>
    <w:rsid w:val="001606C5"/>
    <w:rsid w:val="00212AA6"/>
    <w:rsid w:val="002D1E84"/>
    <w:rsid w:val="002D6C28"/>
    <w:rsid w:val="00344ED3"/>
    <w:rsid w:val="003A1E37"/>
    <w:rsid w:val="003D6D04"/>
    <w:rsid w:val="00417AC2"/>
    <w:rsid w:val="00513CA3"/>
    <w:rsid w:val="00547AB2"/>
    <w:rsid w:val="005E4A14"/>
    <w:rsid w:val="0064244A"/>
    <w:rsid w:val="00701531"/>
    <w:rsid w:val="00877162"/>
    <w:rsid w:val="00BA5312"/>
    <w:rsid w:val="00BC3224"/>
    <w:rsid w:val="00BE152E"/>
    <w:rsid w:val="00C97DB4"/>
    <w:rsid w:val="00E45DED"/>
    <w:rsid w:val="00FB0DF0"/>
    <w:rsid w:val="00FC1484"/>
    <w:rsid w:val="00FC4BFE"/>
    <w:rsid w:val="00FF7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A6F49D-10E8-4140-8580-634FD095B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1"/>
        <w:szCs w:val="21"/>
        <w:lang w:val="en-US" w:eastAsia="zh-CN" w:bidi="ar-SA"/>
      </w:rPr>
    </w:rPrDefault>
    <w:pPrDefault>
      <w:pPr>
        <w:spacing w:line="360" w:lineRule="auto"/>
        <w:ind w:firstLine="420"/>
      </w:pPr>
    </w:pPrDefault>
  </w:docDefaults>
  <w:latentStyles w:defLockedState="0" w:defUIPriority="99" w:defSemiHidden="0" w:defUnhideWhenUsed="0" w:defQFormat="0" w:count="371">
    <w:lsdException w:name="Normal" w:uiPriority="0" w:qFormat="1"/>
    <w:lsdException w:name="heading 1" w:uiPriority="2" w:qFormat="1"/>
    <w:lsdException w:name="heading 2" w:semiHidden="1" w:uiPriority="3" w:unhideWhenUsed="1" w:qFormat="1"/>
    <w:lsdException w:name="heading 3" w:semiHidden="1" w:uiPriority="4"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7DB4"/>
  </w:style>
  <w:style w:type="paragraph" w:styleId="1">
    <w:name w:val="heading 1"/>
    <w:aliases w:val="章标题"/>
    <w:basedOn w:val="a"/>
    <w:next w:val="a"/>
    <w:link w:val="1Char"/>
    <w:autoRedefine/>
    <w:uiPriority w:val="2"/>
    <w:qFormat/>
    <w:rsid w:val="00E45DED"/>
    <w:pPr>
      <w:keepNext/>
      <w:keepLines/>
      <w:spacing w:afterLines="100" w:after="312"/>
      <w:ind w:firstLine="0"/>
      <w:jc w:val="center"/>
      <w:outlineLvl w:val="0"/>
    </w:pPr>
    <w:rPr>
      <w:rFonts w:eastAsiaTheme="majorEastAsia"/>
      <w:b/>
      <w:bCs/>
      <w:kern w:val="44"/>
      <w:sz w:val="28"/>
      <w:szCs w:val="44"/>
    </w:rPr>
  </w:style>
  <w:style w:type="paragraph" w:styleId="2">
    <w:name w:val="heading 2"/>
    <w:aliases w:val="节标题"/>
    <w:basedOn w:val="a"/>
    <w:next w:val="a"/>
    <w:link w:val="2Char"/>
    <w:autoRedefine/>
    <w:uiPriority w:val="3"/>
    <w:qFormat/>
    <w:rsid w:val="00BE152E"/>
    <w:pPr>
      <w:keepNext/>
      <w:keepLines/>
      <w:spacing w:beforeLines="50" w:before="156" w:afterLines="50" w:after="156"/>
      <w:ind w:firstLine="0"/>
      <w:outlineLvl w:val="1"/>
    </w:pPr>
    <w:rPr>
      <w:rFonts w:eastAsiaTheme="majorEastAsia" w:cstheme="majorBidi"/>
      <w:b/>
      <w:bCs/>
      <w:sz w:val="24"/>
      <w:szCs w:val="32"/>
    </w:rPr>
  </w:style>
  <w:style w:type="paragraph" w:styleId="3">
    <w:name w:val="heading 3"/>
    <w:aliases w:val="条标题"/>
    <w:basedOn w:val="a"/>
    <w:next w:val="a"/>
    <w:link w:val="3Char"/>
    <w:autoRedefine/>
    <w:uiPriority w:val="4"/>
    <w:qFormat/>
    <w:rsid w:val="00072E76"/>
    <w:pPr>
      <w:keepNext/>
      <w:keepLines/>
      <w:spacing w:beforeLines="50" w:before="156" w:afterLines="50" w:after="156"/>
      <w:ind w:firstLine="0"/>
      <w:outlineLvl w:val="2"/>
    </w:pPr>
    <w:rPr>
      <w:rFonts w:eastAsiaTheme="majorEastAsia"/>
      <w:b/>
      <w:bCs/>
      <w:szCs w:val="32"/>
    </w:rPr>
  </w:style>
  <w:style w:type="paragraph" w:styleId="4">
    <w:name w:val="heading 4"/>
    <w:basedOn w:val="a"/>
    <w:next w:val="a"/>
    <w:link w:val="4Char"/>
    <w:uiPriority w:val="9"/>
    <w:unhideWhenUsed/>
    <w:rsid w:val="003A1E37"/>
    <w:pPr>
      <w:keepNext/>
      <w:keepLines/>
      <w:spacing w:before="156" w:after="156" w:line="376" w:lineRule="auto"/>
      <w:jc w:val="center"/>
      <w:outlineLvl w:val="3"/>
    </w:pPr>
    <w:rPr>
      <w:rFonts w:eastAsia="黑体" w:cstheme="majorBidi"/>
      <w:bCs/>
      <w:sz w:val="18"/>
      <w:szCs w:val="28"/>
    </w:rPr>
  </w:style>
  <w:style w:type="paragraph" w:styleId="5">
    <w:name w:val="heading 5"/>
    <w:basedOn w:val="a"/>
    <w:next w:val="a"/>
    <w:link w:val="5Char"/>
    <w:uiPriority w:val="9"/>
    <w:semiHidden/>
    <w:unhideWhenUsed/>
    <w:rsid w:val="003A1E3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
    <w:uiPriority w:val="2"/>
    <w:rsid w:val="00E45DED"/>
    <w:rPr>
      <w:rFonts w:eastAsiaTheme="majorEastAsia"/>
      <w:b/>
      <w:bCs/>
      <w:kern w:val="44"/>
      <w:sz w:val="28"/>
      <w:szCs w:val="44"/>
    </w:rPr>
  </w:style>
  <w:style w:type="character" w:customStyle="1" w:styleId="2Char">
    <w:name w:val="标题 2 Char"/>
    <w:aliases w:val="节标题 Char"/>
    <w:basedOn w:val="a0"/>
    <w:link w:val="2"/>
    <w:uiPriority w:val="3"/>
    <w:rsid w:val="00BE152E"/>
    <w:rPr>
      <w:rFonts w:eastAsiaTheme="majorEastAsia" w:cstheme="majorBidi"/>
      <w:b/>
      <w:bCs/>
      <w:sz w:val="24"/>
      <w:szCs w:val="32"/>
    </w:rPr>
  </w:style>
  <w:style w:type="character" w:customStyle="1" w:styleId="3Char">
    <w:name w:val="标题 3 Char"/>
    <w:aliases w:val="条标题 Char"/>
    <w:basedOn w:val="a0"/>
    <w:link w:val="3"/>
    <w:uiPriority w:val="4"/>
    <w:rsid w:val="00072E76"/>
    <w:rPr>
      <w:rFonts w:eastAsiaTheme="majorEastAsia"/>
      <w:b/>
      <w:bCs/>
      <w:szCs w:val="32"/>
    </w:rPr>
  </w:style>
  <w:style w:type="paragraph" w:styleId="a3">
    <w:name w:val="Title"/>
    <w:aliases w:val="款标题"/>
    <w:basedOn w:val="a"/>
    <w:next w:val="a"/>
    <w:link w:val="Char"/>
    <w:autoRedefine/>
    <w:uiPriority w:val="5"/>
    <w:qFormat/>
    <w:rsid w:val="00BA5312"/>
    <w:pPr>
      <w:outlineLvl w:val="3"/>
    </w:pPr>
    <w:rPr>
      <w:rFonts w:ascii="宋体" w:hAnsi="宋体" w:cstheme="majorBidi"/>
      <w:bCs/>
      <w:szCs w:val="32"/>
    </w:rPr>
  </w:style>
  <w:style w:type="character" w:customStyle="1" w:styleId="Char">
    <w:name w:val="标题 Char"/>
    <w:aliases w:val="款标题 Char"/>
    <w:basedOn w:val="a0"/>
    <w:link w:val="a3"/>
    <w:uiPriority w:val="5"/>
    <w:rsid w:val="00BA5312"/>
    <w:rPr>
      <w:rFonts w:ascii="宋体" w:hAnsi="宋体" w:cstheme="majorBidi"/>
      <w:bCs/>
      <w:szCs w:val="32"/>
    </w:rPr>
  </w:style>
  <w:style w:type="paragraph" w:styleId="10">
    <w:name w:val="toc 1"/>
    <w:basedOn w:val="a"/>
    <w:next w:val="a"/>
    <w:autoRedefine/>
    <w:uiPriority w:val="39"/>
    <w:unhideWhenUsed/>
    <w:qFormat/>
    <w:rsid w:val="00417AC2"/>
    <w:rPr>
      <w:rFonts w:cstheme="minorHAnsi"/>
      <w:b/>
      <w:bCs/>
      <w:caps/>
      <w:szCs w:val="20"/>
    </w:rPr>
  </w:style>
  <w:style w:type="character" w:customStyle="1" w:styleId="4Char">
    <w:name w:val="标题 4 Char"/>
    <w:basedOn w:val="a0"/>
    <w:link w:val="4"/>
    <w:uiPriority w:val="9"/>
    <w:rsid w:val="003A1E37"/>
    <w:rPr>
      <w:rFonts w:eastAsia="黑体" w:cstheme="majorBidi"/>
      <w:bCs/>
      <w:sz w:val="18"/>
      <w:szCs w:val="28"/>
    </w:rPr>
  </w:style>
  <w:style w:type="paragraph" w:styleId="a4">
    <w:name w:val="No Spacing"/>
    <w:aliases w:val="图注"/>
    <w:autoRedefine/>
    <w:uiPriority w:val="1"/>
    <w:qFormat/>
    <w:rsid w:val="003A1E37"/>
    <w:pPr>
      <w:spacing w:line="240" w:lineRule="auto"/>
      <w:jc w:val="center"/>
    </w:pPr>
    <w:rPr>
      <w:rFonts w:eastAsia="黑体"/>
      <w:sz w:val="18"/>
    </w:rPr>
  </w:style>
  <w:style w:type="paragraph" w:styleId="20">
    <w:name w:val="toc 2"/>
    <w:basedOn w:val="a"/>
    <w:next w:val="a"/>
    <w:autoRedefine/>
    <w:uiPriority w:val="39"/>
    <w:unhideWhenUsed/>
    <w:qFormat/>
    <w:rsid w:val="00417AC2"/>
    <w:pPr>
      <w:ind w:leftChars="100" w:left="100"/>
    </w:pPr>
    <w:rPr>
      <w:rFonts w:cstheme="minorHAnsi"/>
      <w:smallCaps/>
      <w:szCs w:val="20"/>
    </w:rPr>
  </w:style>
  <w:style w:type="paragraph" w:styleId="a5">
    <w:name w:val="header"/>
    <w:basedOn w:val="a"/>
    <w:link w:val="Char0"/>
    <w:uiPriority w:val="99"/>
    <w:unhideWhenUsed/>
    <w:rsid w:val="003A1E3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3A1E37"/>
    <w:rPr>
      <w:sz w:val="18"/>
      <w:szCs w:val="18"/>
    </w:rPr>
  </w:style>
  <w:style w:type="paragraph" w:styleId="a6">
    <w:name w:val="footer"/>
    <w:basedOn w:val="a"/>
    <w:link w:val="Char1"/>
    <w:uiPriority w:val="99"/>
    <w:unhideWhenUsed/>
    <w:rsid w:val="003A1E37"/>
    <w:pPr>
      <w:tabs>
        <w:tab w:val="center" w:pos="4153"/>
        <w:tab w:val="right" w:pos="8306"/>
      </w:tabs>
      <w:snapToGrid w:val="0"/>
    </w:pPr>
    <w:rPr>
      <w:sz w:val="18"/>
      <w:szCs w:val="18"/>
    </w:rPr>
  </w:style>
  <w:style w:type="character" w:customStyle="1" w:styleId="Char1">
    <w:name w:val="页脚 Char"/>
    <w:basedOn w:val="a0"/>
    <w:link w:val="a6"/>
    <w:uiPriority w:val="99"/>
    <w:rsid w:val="003A1E37"/>
    <w:rPr>
      <w:sz w:val="18"/>
      <w:szCs w:val="18"/>
    </w:rPr>
  </w:style>
  <w:style w:type="paragraph" w:styleId="a7">
    <w:name w:val="caption"/>
    <w:basedOn w:val="a"/>
    <w:next w:val="a"/>
    <w:uiPriority w:val="35"/>
    <w:unhideWhenUsed/>
    <w:qFormat/>
    <w:rsid w:val="003A1E37"/>
    <w:rPr>
      <w:rFonts w:asciiTheme="majorHAnsi" w:eastAsia="黑体" w:hAnsiTheme="majorHAnsi" w:cstheme="majorBidi"/>
      <w:sz w:val="20"/>
      <w:szCs w:val="20"/>
    </w:rPr>
  </w:style>
  <w:style w:type="character" w:styleId="a8">
    <w:name w:val="Hyperlink"/>
    <w:basedOn w:val="a0"/>
    <w:uiPriority w:val="99"/>
    <w:unhideWhenUsed/>
    <w:rsid w:val="003A1E37"/>
    <w:rPr>
      <w:color w:val="0563C1" w:themeColor="hyperlink"/>
      <w:u w:val="single"/>
    </w:rPr>
  </w:style>
  <w:style w:type="paragraph" w:styleId="a9">
    <w:name w:val="Balloon Text"/>
    <w:basedOn w:val="a"/>
    <w:link w:val="Char2"/>
    <w:uiPriority w:val="99"/>
    <w:semiHidden/>
    <w:unhideWhenUsed/>
    <w:rsid w:val="003A1E37"/>
    <w:pPr>
      <w:spacing w:line="240" w:lineRule="auto"/>
    </w:pPr>
    <w:rPr>
      <w:sz w:val="18"/>
      <w:szCs w:val="18"/>
    </w:rPr>
  </w:style>
  <w:style w:type="character" w:customStyle="1" w:styleId="Char2">
    <w:name w:val="批注框文本 Char"/>
    <w:basedOn w:val="a0"/>
    <w:link w:val="a9"/>
    <w:uiPriority w:val="99"/>
    <w:semiHidden/>
    <w:rsid w:val="003A1E37"/>
    <w:rPr>
      <w:rFonts w:asciiTheme="minorHAnsi" w:eastAsiaTheme="minorEastAsia" w:hAnsiTheme="minorHAnsi"/>
      <w:sz w:val="18"/>
      <w:szCs w:val="18"/>
    </w:rPr>
  </w:style>
  <w:style w:type="paragraph" w:styleId="aa">
    <w:name w:val="List Paragraph"/>
    <w:basedOn w:val="a"/>
    <w:uiPriority w:val="34"/>
    <w:qFormat/>
    <w:rsid w:val="003A1E37"/>
    <w:pPr>
      <w:ind w:firstLineChars="200" w:firstLine="200"/>
    </w:pPr>
  </w:style>
  <w:style w:type="character" w:customStyle="1" w:styleId="5Char">
    <w:name w:val="标题 5 Char"/>
    <w:basedOn w:val="a0"/>
    <w:link w:val="5"/>
    <w:uiPriority w:val="9"/>
    <w:semiHidden/>
    <w:rsid w:val="003A1E37"/>
    <w:rPr>
      <w:b/>
      <w:bCs/>
      <w:sz w:val="28"/>
      <w:szCs w:val="28"/>
    </w:rPr>
  </w:style>
  <w:style w:type="paragraph" w:styleId="30">
    <w:name w:val="toc 3"/>
    <w:basedOn w:val="a"/>
    <w:next w:val="a"/>
    <w:autoRedefine/>
    <w:uiPriority w:val="39"/>
    <w:unhideWhenUsed/>
    <w:qFormat/>
    <w:rsid w:val="00417AC2"/>
    <w:pPr>
      <w:ind w:leftChars="200" w:left="200"/>
    </w:pPr>
    <w:rPr>
      <w:rFonts w:cstheme="minorHAnsi"/>
      <w:iCs/>
      <w:szCs w:val="20"/>
    </w:rPr>
  </w:style>
  <w:style w:type="paragraph" w:styleId="ab">
    <w:name w:val="Normal (Web)"/>
    <w:basedOn w:val="a"/>
    <w:uiPriority w:val="99"/>
    <w:semiHidden/>
    <w:unhideWhenUsed/>
    <w:rsid w:val="00BE152E"/>
    <w:pPr>
      <w:spacing w:before="100" w:beforeAutospacing="1" w:after="100" w:afterAutospacing="1" w:line="240" w:lineRule="auto"/>
      <w:ind w:firstLine="0"/>
    </w:pPr>
    <w:rPr>
      <w:rFonts w:ascii="宋体" w:eastAsia="宋体" w:hAnsi="宋体" w:cs="宋体"/>
      <w:kern w:val="0"/>
      <w:sz w:val="24"/>
      <w:szCs w:val="24"/>
    </w:rPr>
  </w:style>
  <w:style w:type="paragraph" w:styleId="TOC">
    <w:name w:val="TOC Heading"/>
    <w:basedOn w:val="1"/>
    <w:next w:val="a"/>
    <w:uiPriority w:val="39"/>
    <w:unhideWhenUsed/>
    <w:qFormat/>
    <w:rsid w:val="00417AC2"/>
    <w:pPr>
      <w:spacing w:before="240" w:afterLines="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40">
    <w:name w:val="toc 4"/>
    <w:basedOn w:val="a"/>
    <w:next w:val="a"/>
    <w:autoRedefine/>
    <w:uiPriority w:val="39"/>
    <w:unhideWhenUsed/>
    <w:rsid w:val="00417AC2"/>
    <w:pPr>
      <w:ind w:left="630"/>
    </w:pPr>
    <w:rPr>
      <w:rFonts w:asciiTheme="minorHAnsi" w:hAnsiTheme="minorHAnsi" w:cstheme="minorHAnsi"/>
      <w:sz w:val="18"/>
      <w:szCs w:val="18"/>
    </w:rPr>
  </w:style>
  <w:style w:type="paragraph" w:styleId="50">
    <w:name w:val="toc 5"/>
    <w:basedOn w:val="a"/>
    <w:next w:val="a"/>
    <w:autoRedefine/>
    <w:uiPriority w:val="39"/>
    <w:unhideWhenUsed/>
    <w:rsid w:val="00417AC2"/>
    <w:pPr>
      <w:ind w:left="840"/>
    </w:pPr>
    <w:rPr>
      <w:rFonts w:asciiTheme="minorHAnsi" w:hAnsiTheme="minorHAnsi" w:cstheme="minorHAnsi"/>
      <w:sz w:val="18"/>
      <w:szCs w:val="18"/>
    </w:rPr>
  </w:style>
  <w:style w:type="paragraph" w:styleId="6">
    <w:name w:val="toc 6"/>
    <w:basedOn w:val="a"/>
    <w:next w:val="a"/>
    <w:autoRedefine/>
    <w:uiPriority w:val="39"/>
    <w:unhideWhenUsed/>
    <w:rsid w:val="00417AC2"/>
    <w:pPr>
      <w:ind w:left="1050"/>
    </w:pPr>
    <w:rPr>
      <w:rFonts w:asciiTheme="minorHAnsi" w:hAnsiTheme="minorHAnsi" w:cstheme="minorHAnsi"/>
      <w:sz w:val="18"/>
      <w:szCs w:val="18"/>
    </w:rPr>
  </w:style>
  <w:style w:type="paragraph" w:styleId="7">
    <w:name w:val="toc 7"/>
    <w:basedOn w:val="a"/>
    <w:next w:val="a"/>
    <w:autoRedefine/>
    <w:uiPriority w:val="39"/>
    <w:unhideWhenUsed/>
    <w:rsid w:val="00417AC2"/>
    <w:pPr>
      <w:ind w:left="1260"/>
    </w:pPr>
    <w:rPr>
      <w:rFonts w:asciiTheme="minorHAnsi" w:hAnsiTheme="minorHAnsi" w:cstheme="minorHAnsi"/>
      <w:sz w:val="18"/>
      <w:szCs w:val="18"/>
    </w:rPr>
  </w:style>
  <w:style w:type="paragraph" w:styleId="8">
    <w:name w:val="toc 8"/>
    <w:basedOn w:val="a"/>
    <w:next w:val="a"/>
    <w:autoRedefine/>
    <w:uiPriority w:val="39"/>
    <w:unhideWhenUsed/>
    <w:rsid w:val="00417AC2"/>
    <w:pPr>
      <w:ind w:left="1470"/>
    </w:pPr>
    <w:rPr>
      <w:rFonts w:asciiTheme="minorHAnsi" w:hAnsiTheme="minorHAnsi" w:cstheme="minorHAnsi"/>
      <w:sz w:val="18"/>
      <w:szCs w:val="18"/>
    </w:rPr>
  </w:style>
  <w:style w:type="paragraph" w:styleId="9">
    <w:name w:val="toc 9"/>
    <w:basedOn w:val="a"/>
    <w:next w:val="a"/>
    <w:autoRedefine/>
    <w:uiPriority w:val="39"/>
    <w:unhideWhenUsed/>
    <w:rsid w:val="00417AC2"/>
    <w:pPr>
      <w:ind w:left="168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header" Target="header1.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jpeg"/><Relationship Id="rId85" Type="http://schemas.openxmlformats.org/officeDocument/2006/relationships/image" Target="media/image76.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emf"/><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oleObject" Target="embeddings/Microsoft_Visio_2003-2010___1.vsd"/><Relationship Id="rId45" Type="http://schemas.openxmlformats.org/officeDocument/2006/relationships/image" Target="media/image36.png"/><Relationship Id="rId66" Type="http://schemas.openxmlformats.org/officeDocument/2006/relationships/image" Target="media/image57.jp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6155D-B3BB-4597-B6C7-29B172F6F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85</Pages>
  <Words>3497</Words>
  <Characters>19934</Characters>
  <Application>Microsoft Office Word</Application>
  <DocSecurity>0</DocSecurity>
  <Lines>166</Lines>
  <Paragraphs>46</Paragraphs>
  <ScaleCrop>false</ScaleCrop>
  <Company/>
  <LinksUpToDate>false</LinksUpToDate>
  <CharactersWithSpaces>23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734194171@qq.com</dc:creator>
  <cp:keywords/>
  <dc:description/>
  <cp:lastModifiedBy>734194171@qq.com</cp:lastModifiedBy>
  <cp:revision>8</cp:revision>
  <dcterms:created xsi:type="dcterms:W3CDTF">2018-05-18T10:55:00Z</dcterms:created>
  <dcterms:modified xsi:type="dcterms:W3CDTF">2018-05-19T11:08:00Z</dcterms:modified>
</cp:coreProperties>
</file>